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6"/>
        <w:gridCol w:w="1010"/>
        <w:gridCol w:w="4503"/>
        <w:gridCol w:w="1566"/>
        <w:gridCol w:w="2071"/>
        <w:tblGridChange w:id="0">
          <w:tblGrid>
            <w:gridCol w:w="1216"/>
            <w:gridCol w:w="1010"/>
            <w:gridCol w:w="4503"/>
            <w:gridCol w:w="1566"/>
            <w:gridCol w:w="2071"/>
          </w:tblGrid>
        </w:tblGridChange>
      </w:tblGrid>
      <w:tr w:rsidR="00252551" w:rsidRPr="00E8700A" w:rsidTr="00252551">
        <w:tc>
          <w:tcPr>
            <w:tcW w:w="111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E8700A" w:rsidTr="00252551">
        <w:tc>
          <w:tcPr>
            <w:tcW w:w="1116" w:type="dxa"/>
          </w:tcPr>
          <w:p w:rsidR="00252551" w:rsidRPr="00E8700A" w:rsidRDefault="00B058D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5/02</w:t>
            </w:r>
            <w:r w:rsidR="00C32541">
              <w:rPr>
                <w:rFonts w:ascii="細明體" w:eastAsia="細明體" w:hAnsi="細明體" w:cs="Courier New" w:hint="eastAsia"/>
                <w:sz w:val="20"/>
                <w:szCs w:val="20"/>
              </w:rPr>
              <w:t>/</w:t>
            </w:r>
            <w:r w:rsidR="0090070A"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5</w:t>
            </w:r>
          </w:p>
        </w:tc>
        <w:tc>
          <w:tcPr>
            <w:tcW w:w="1010" w:type="dxa"/>
          </w:tcPr>
          <w:p w:rsidR="00252551" w:rsidRPr="00E8700A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劉文明</w:t>
            </w:r>
          </w:p>
        </w:tc>
        <w:tc>
          <w:tcPr>
            <w:tcW w:w="2071" w:type="dxa"/>
          </w:tcPr>
          <w:p w:rsidR="00252551" w:rsidRPr="00E8700A" w:rsidRDefault="00B52234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補SPEC</w:t>
            </w:r>
          </w:p>
        </w:tc>
      </w:tr>
    </w:tbl>
    <w:p w:rsidR="0025255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9A6B2B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267"/>
        <w:gridCol w:w="1561"/>
        <w:gridCol w:w="6432"/>
      </w:tblGrid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93" w:type="dxa"/>
            <w:gridSpan w:val="2"/>
          </w:tcPr>
          <w:p w:rsidR="009B56A8" w:rsidRPr="00E01490" w:rsidRDefault="00C50ABB" w:rsidP="00C3254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不給付紀錄</w:t>
            </w:r>
            <w:r w:rsidR="0090070A" w:rsidRPr="0090070A">
              <w:rPr>
                <w:rFonts w:ascii="細明體" w:eastAsia="細明體" w:hAnsi="細明體" w:hint="eastAsia"/>
                <w:sz w:val="20"/>
                <w:szCs w:val="20"/>
              </w:rPr>
              <w:t>檔修正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LOG</w:t>
            </w:r>
            <w:r w:rsidR="0090070A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93" w:type="dxa"/>
            <w:gridSpan w:val="2"/>
          </w:tcPr>
          <w:p w:rsidR="009B56A8" w:rsidRPr="00E01490" w:rsidRDefault="00C50AB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Z5_18</w:t>
            </w:r>
            <w:r w:rsidR="0090070A"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93" w:type="dxa"/>
            <w:gridSpan w:val="2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93" w:type="dxa"/>
            <w:gridSpan w:val="2"/>
          </w:tcPr>
          <w:p w:rsidR="009B56A8" w:rsidRPr="00E01490" w:rsidRDefault="009B56A8" w:rsidP="00C3254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  <w:r w:rsidR="00C50ABB">
              <w:rPr>
                <w:rFonts w:ascii="細明體" w:eastAsia="細明體" w:hAnsi="細明體" w:hint="eastAsia"/>
                <w:sz w:val="20"/>
                <w:szCs w:val="20"/>
              </w:rPr>
              <w:t>理賠不給付紀錄</w:t>
            </w:r>
            <w:r w:rsidR="0090070A" w:rsidRPr="0090070A">
              <w:rPr>
                <w:rFonts w:ascii="細明體" w:eastAsia="細明體" w:hAnsi="細明體" w:hint="eastAsia"/>
                <w:sz w:val="20"/>
                <w:szCs w:val="20"/>
              </w:rPr>
              <w:t>檔</w:t>
            </w:r>
            <w:r w:rsidR="00254C1E">
              <w:rPr>
                <w:rFonts w:ascii="細明體" w:eastAsia="細明體" w:hAnsi="細明體" w:hint="eastAsia"/>
                <w:sz w:val="20"/>
                <w:szCs w:val="20"/>
              </w:rPr>
              <w:t>的</w:t>
            </w:r>
            <w:r w:rsidR="00C32541">
              <w:rPr>
                <w:rFonts w:ascii="細明體" w:eastAsia="細明體" w:hAnsi="細明體" w:hint="eastAsia"/>
                <w:sz w:val="20"/>
                <w:szCs w:val="20"/>
              </w:rPr>
              <w:t>人工修正</w:t>
            </w:r>
            <w:r w:rsidR="00C50ABB">
              <w:rPr>
                <w:rFonts w:ascii="細明體" w:eastAsia="細明體" w:hAnsi="細明體" w:hint="eastAsia"/>
                <w:sz w:val="20"/>
                <w:szCs w:val="20"/>
              </w:rPr>
              <w:t>LOG</w:t>
            </w:r>
            <w:r w:rsidR="00CC711E">
              <w:rPr>
                <w:rFonts w:ascii="細明體" w:eastAsia="細明體" w:hAnsi="細明體" w:hint="eastAsia"/>
                <w:sz w:val="20"/>
                <w:szCs w:val="20"/>
              </w:rPr>
              <w:t>資料</w:t>
            </w:r>
            <w:r w:rsidR="00C32541"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E01490" w:rsidTr="0065282B">
        <w:tc>
          <w:tcPr>
            <w:tcW w:w="2267" w:type="dxa"/>
          </w:tcPr>
          <w:p w:rsidR="004911D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93" w:type="dxa"/>
            <w:gridSpan w:val="2"/>
          </w:tcPr>
          <w:p w:rsidR="004911D8" w:rsidRPr="00E01490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93" w:type="dxa"/>
            <w:gridSpan w:val="2"/>
          </w:tcPr>
          <w:p w:rsidR="009B56A8" w:rsidRPr="00E01490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EF28DB" w:rsidRPr="00E01490" w:rsidTr="0065282B">
        <w:tc>
          <w:tcPr>
            <w:tcW w:w="2267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93" w:type="dxa"/>
            <w:gridSpan w:val="2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E01490" w:rsidTr="0065282B">
        <w:tc>
          <w:tcPr>
            <w:tcW w:w="2267" w:type="dxa"/>
          </w:tcPr>
          <w:p w:rsidR="00EF28DB" w:rsidRPr="00266B0D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93" w:type="dxa"/>
            <w:gridSpan w:val="2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65282B" w:rsidRPr="00E01490" w:rsidTr="0065282B">
        <w:trPr>
          <w:trHeight w:val="371"/>
        </w:trPr>
        <w:tc>
          <w:tcPr>
            <w:tcW w:w="2267" w:type="dxa"/>
            <w:vMerge w:val="restart"/>
          </w:tcPr>
          <w:p w:rsidR="0065282B" w:rsidRDefault="0065282B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個資遮蔽方式</w:t>
            </w: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畫面</w:t>
            </w:r>
          </w:p>
        </w:tc>
        <w:tc>
          <w:tcPr>
            <w:tcW w:w="6432" w:type="dxa"/>
          </w:tcPr>
          <w:p w:rsidR="0065282B" w:rsidRPr="0065282B" w:rsidRDefault="0065282B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65282B" w:rsidRPr="00E01490" w:rsidTr="0065282B">
        <w:trPr>
          <w:trHeight w:val="276"/>
        </w:trPr>
        <w:tc>
          <w:tcPr>
            <w:tcW w:w="2267" w:type="dxa"/>
            <w:vMerge/>
          </w:tcPr>
          <w:p w:rsidR="0065282B" w:rsidRDefault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報表列印</w:t>
            </w:r>
          </w:p>
        </w:tc>
        <w:tc>
          <w:tcPr>
            <w:tcW w:w="6432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65282B" w:rsidRPr="00E01490" w:rsidTr="0065282B">
        <w:trPr>
          <w:trHeight w:val="265"/>
        </w:trPr>
        <w:tc>
          <w:tcPr>
            <w:tcW w:w="2267" w:type="dxa"/>
            <w:vMerge/>
          </w:tcPr>
          <w:p w:rsidR="0065282B" w:rsidRDefault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檔案下載</w:t>
            </w:r>
          </w:p>
        </w:tc>
        <w:tc>
          <w:tcPr>
            <w:tcW w:w="6432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494BCA" w:rsidRPr="00E01490" w:rsidTr="0065282B">
        <w:tc>
          <w:tcPr>
            <w:tcW w:w="2267" w:type="dxa"/>
          </w:tcPr>
          <w:p w:rsidR="00494BCA" w:rsidRDefault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分頁處理方式</w:t>
            </w:r>
          </w:p>
        </w:tc>
        <w:tc>
          <w:tcPr>
            <w:tcW w:w="7993" w:type="dxa"/>
            <w:gridSpan w:val="2"/>
          </w:tcPr>
          <w:p w:rsidR="00494BCA" w:rsidRDefault="00494BCA" w:rsidP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真分頁 □</w:t>
            </w:r>
            <w:r w:rsidRPr="00494BCA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假分頁</w:t>
            </w: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，分頁每頁</w:t>
            </w:r>
            <w:r w:rsidR="007D207E" w:rsidRPr="007D207E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___筆【Default　20】</w:t>
            </w:r>
          </w:p>
        </w:tc>
      </w:tr>
    </w:tbl>
    <w:p w:rsidR="00EF28DB" w:rsidRPr="00C7445B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C50ABB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object w:dxaOrig="6007" w:dyaOrig="11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59.25pt" o:ole="">
            <v:imagedata r:id="rId7" o:title=""/>
          </v:shape>
          <o:OLEObject Type="Embed" ProgID="Visio.Drawing.11" ShapeID="_x0000_i1025" DrawAspect="Content" ObjectID="_1657346533" r:id="rId8"/>
        </w:objec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E01490" w:rsidRDefault="00C50ABB" w:rsidP="0090070A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理賠不給付紀錄</w:t>
            </w:r>
            <w:r w:rsidR="00E334E0" w:rsidRPr="00E334E0">
              <w:rPr>
                <w:rFonts w:ascii="細明體" w:eastAsia="細明體" w:hAnsi="細明體" w:hint="eastAsia"/>
                <w:lang w:eastAsia="zh-TW"/>
              </w:rPr>
              <w:t>檔Log</w:t>
            </w:r>
          </w:p>
        </w:tc>
        <w:tc>
          <w:tcPr>
            <w:tcW w:w="2551" w:type="dxa"/>
          </w:tcPr>
          <w:p w:rsidR="004911D8" w:rsidRPr="00E01490" w:rsidRDefault="00C50ABB" w:rsidP="00C50AB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B007_LOG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E334E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E334E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6C18E3" w:rsidRPr="009A6B2B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85"/>
        <w:gridCol w:w="5162"/>
        <w:gridCol w:w="4671"/>
      </w:tblGrid>
      <w:tr w:rsidR="00EA5809" w:rsidRPr="00E01490" w:rsidTr="004911D8">
        <w:tc>
          <w:tcPr>
            <w:tcW w:w="455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A5809" w:rsidRPr="00E01490" w:rsidTr="004911D8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5809" w:rsidRPr="00E01490" w:rsidRDefault="00EA5809" w:rsidP="00C52537">
            <w:pPr>
              <w:widowControl/>
              <w:numPr>
                <w:ilvl w:val="0"/>
                <w:numId w:val="1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color w:val="FF0000"/>
                <w:kern w:val="2"/>
                <w:lang w:eastAsia="zh-TW"/>
              </w:rPr>
            </w:pPr>
          </w:p>
        </w:tc>
      </w:tr>
    </w:tbl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Pr="00716C34" w:rsidRDefault="00716C34" w:rsidP="00A07D6F">
      <w:pPr>
        <w:widowControl/>
        <w:spacing w:line="240" w:lineRule="atLeast"/>
        <w:ind w:left="480"/>
        <w:rPr>
          <w:rFonts w:ascii="細明體" w:eastAsia="細明體" w:hAnsi="細明體" w:hint="eastAsia"/>
          <w:b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</w:t>
      </w:r>
      <w:r w:rsidR="004411B9">
        <w:rPr>
          <w:rFonts w:ascii="細明體" w:eastAsia="細明體" w:hAnsi="細明體" w:hint="eastAsia"/>
          <w:sz w:val="20"/>
          <w:szCs w:val="20"/>
        </w:rPr>
        <w:t>USAAZ5</w:t>
      </w:r>
      <w:r w:rsidR="00C50ABB">
        <w:rPr>
          <w:rFonts w:ascii="細明體" w:eastAsia="細明體" w:hAnsi="細明體" w:hint="eastAsia"/>
          <w:sz w:val="20"/>
          <w:szCs w:val="20"/>
        </w:rPr>
        <w:t>18</w:t>
      </w:r>
      <w:r w:rsidR="004411B9">
        <w:rPr>
          <w:rFonts w:ascii="細明體" w:eastAsia="細明體" w:hAnsi="細明體" w:hint="eastAsia"/>
          <w:sz w:val="20"/>
          <w:szCs w:val="20"/>
        </w:rPr>
        <w:t>00</w:t>
      </w:r>
      <w:r w:rsidRPr="00716C34">
        <w:rPr>
          <w:rFonts w:ascii="細明體" w:eastAsia="細明體" w:hAnsi="細明體" w:hint="eastAsia"/>
          <w:sz w:val="20"/>
          <w:szCs w:val="20"/>
        </w:rPr>
        <w:t>_圖1a</w:t>
      </w:r>
    </w:p>
    <w:p w:rsidR="005D48B3" w:rsidRDefault="00C50ABB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6671FC">
        <w:rPr>
          <w:noProof/>
        </w:rPr>
        <w:pict>
          <v:shape id="圖片 1" o:spid="_x0000_i1026" type="#_x0000_t75" style="width:432.75pt;height:43.5pt;visibility:visible">
            <v:imagedata r:id="rId9" o:title=""/>
          </v:shape>
        </w:pict>
      </w: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lastRenderedPageBreak/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如</w:t>
      </w:r>
      <w:r w:rsidR="004411B9">
        <w:rPr>
          <w:rFonts w:ascii="細明體" w:eastAsia="細明體" w:hAnsi="細明體" w:hint="eastAsia"/>
        </w:rPr>
        <w:t>USA</w:t>
      </w:r>
      <w:r w:rsidR="004411B9">
        <w:rPr>
          <w:rFonts w:ascii="細明體" w:eastAsia="細明體" w:hAnsi="細明體" w:hint="eastAsia"/>
          <w:lang w:eastAsia="zh-TW"/>
        </w:rPr>
        <w:t>AZ</w:t>
      </w:r>
      <w:r w:rsidR="005030C5">
        <w:rPr>
          <w:rFonts w:ascii="細明體" w:eastAsia="細明體" w:hAnsi="細明體" w:hint="eastAsia"/>
        </w:rPr>
        <w:t>5</w:t>
      </w:r>
      <w:r w:rsidR="005030C5">
        <w:rPr>
          <w:rFonts w:ascii="細明體" w:eastAsia="細明體" w:hAnsi="細明體" w:hint="eastAsia"/>
          <w:lang w:eastAsia="zh-TW"/>
        </w:rPr>
        <w:t>1</w:t>
      </w:r>
      <w:r w:rsidR="00C50ABB">
        <w:rPr>
          <w:rFonts w:ascii="細明體" w:eastAsia="細明體" w:hAnsi="細明體" w:hint="eastAsia"/>
          <w:lang w:eastAsia="zh-TW"/>
        </w:rPr>
        <w:t>8</w:t>
      </w:r>
      <w:r w:rsidR="004411B9">
        <w:rPr>
          <w:rFonts w:ascii="細明體" w:eastAsia="細明體" w:hAnsi="細明體" w:hint="eastAsia"/>
        </w:rPr>
        <w:t>00</w:t>
      </w:r>
      <w:r w:rsidRPr="00E01490">
        <w:rPr>
          <w:rFonts w:ascii="細明體" w:eastAsia="細明體" w:hAnsi="細明體" w:hint="eastAsia"/>
        </w:rPr>
        <w:t>_</w:t>
      </w:r>
      <w:r w:rsidRPr="00E01490">
        <w:rPr>
          <w:rFonts w:ascii="細明體" w:eastAsia="細明體" w:hAnsi="細明體" w:hint="eastAsia"/>
          <w:bCs/>
          <w:lang w:eastAsia="zh-TW"/>
        </w:rPr>
        <w:t>圖1a</w:t>
      </w:r>
    </w:p>
    <w:p w:rsidR="009C012E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欄位資料：</w:t>
      </w:r>
    </w:p>
    <w:p w:rsidR="00C50ABB" w:rsidRDefault="00C50ABB" w:rsidP="00C50AB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t>受理編號: 空值</w:t>
      </w:r>
    </w:p>
    <w:p w:rsidR="00C50ABB" w:rsidRPr="00C475EC" w:rsidRDefault="00C50ABB" w:rsidP="00C50AB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保單號碼:</w:t>
      </w:r>
      <w:r w:rsidRPr="00143144">
        <w:rPr>
          <w:rFonts w:ascii="細明體" w:eastAsia="細明體" w:hAnsi="細明體" w:hint="eastAsia"/>
          <w:bCs/>
          <w:lang w:eastAsia="zh-TW"/>
        </w:rPr>
        <w:t xml:space="preserve"> </w:t>
      </w:r>
      <w:r w:rsidRPr="00C475EC">
        <w:rPr>
          <w:rFonts w:ascii="細明體" w:eastAsia="細明體" w:hAnsi="細明體" w:hint="eastAsia"/>
          <w:bCs/>
          <w:lang w:eastAsia="zh-TW"/>
        </w:rPr>
        <w:t>空值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ind w:leftChars="177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bCs/>
          <w:lang w:eastAsia="zh-TW"/>
        </w:rPr>
        <w:t>按鈕ENABLED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查詢 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C50ABB" w:rsidRPr="00C475EC" w:rsidRDefault="00C50ABB" w:rsidP="00C50AB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勾選以</w:t>
      </w:r>
      <w:r w:rsidRPr="00C475EC">
        <w:rPr>
          <w:rFonts w:ascii="細明體" w:eastAsia="細明體" w:hAnsi="細明體" w:hint="eastAsia"/>
          <w:bCs/>
          <w:lang w:eastAsia="zh-TW"/>
        </w:rPr>
        <w:t>受理編號</w:t>
      </w:r>
      <w:r>
        <w:rPr>
          <w:rFonts w:ascii="細明體" w:eastAsia="細明體" w:hAnsi="細明體" w:hint="eastAsia"/>
          <w:lang w:eastAsia="zh-TW"/>
        </w:rPr>
        <w:t>查詢</w:t>
      </w:r>
    </w:p>
    <w:p w:rsidR="00C50ABB" w:rsidRPr="00143144" w:rsidRDefault="00C50ABB" w:rsidP="00C50AB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t>受理編號：不能為空值。</w:t>
      </w:r>
    </w:p>
    <w:p w:rsidR="00C50ABB" w:rsidRPr="00143144" w:rsidRDefault="00C50ABB" w:rsidP="00C50AB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勾選以</w:t>
      </w:r>
      <w:r w:rsidRPr="00C475EC">
        <w:rPr>
          <w:rFonts w:ascii="細明體" w:eastAsia="細明體" w:hAnsi="細明體" w:hint="eastAsia"/>
          <w:bCs/>
          <w:lang w:eastAsia="zh-TW"/>
        </w:rPr>
        <w:t>受理編號</w:t>
      </w:r>
      <w:r>
        <w:rPr>
          <w:rFonts w:ascii="細明體" w:eastAsia="細明體" w:hAnsi="細明體" w:hint="eastAsia"/>
          <w:lang w:eastAsia="zh-TW"/>
        </w:rPr>
        <w:t>查詢</w:t>
      </w:r>
    </w:p>
    <w:p w:rsidR="009C012E" w:rsidRPr="00C50ABB" w:rsidRDefault="00C50ABB" w:rsidP="00C50AB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保單號碼:</w:t>
      </w:r>
      <w:r w:rsidRPr="00143144">
        <w:rPr>
          <w:rFonts w:ascii="細明體" w:eastAsia="細明體" w:hAnsi="細明體" w:hint="eastAsia"/>
          <w:bCs/>
          <w:lang w:eastAsia="zh-TW"/>
        </w:rPr>
        <w:t xml:space="preserve"> </w:t>
      </w:r>
      <w:r w:rsidRPr="00C475EC">
        <w:rPr>
          <w:rFonts w:ascii="細明體" w:eastAsia="細明體" w:hAnsi="細明體" w:hint="eastAsia"/>
          <w:bCs/>
          <w:lang w:eastAsia="zh-TW"/>
        </w:rPr>
        <w:t>不能為空值。</w:t>
      </w:r>
    </w:p>
    <w:p w:rsidR="009C012E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讀取</w:t>
      </w:r>
      <w:r w:rsidR="00C50ABB">
        <w:rPr>
          <w:rFonts w:ascii="細明體" w:eastAsia="細明體" w:hAnsi="細明體" w:hint="eastAsia"/>
          <w:lang w:eastAsia="zh-TW"/>
        </w:rPr>
        <w:t>理賠不給付紀錄</w:t>
      </w:r>
      <w:r w:rsidR="0090070A">
        <w:rPr>
          <w:rFonts w:ascii="細明體" w:eastAsia="細明體" w:hAnsi="細明體" w:hint="eastAsia"/>
          <w:lang w:eastAsia="zh-TW"/>
        </w:rPr>
        <w:t>檔</w:t>
      </w:r>
      <w:r w:rsidR="00971820">
        <w:rPr>
          <w:rFonts w:ascii="細明體" w:eastAsia="細明體" w:hAnsi="細明體" w:hint="eastAsia"/>
          <w:lang w:eastAsia="zh-TW"/>
        </w:rPr>
        <w:t>Log</w:t>
      </w:r>
      <w:r w:rsidR="00D15DE1">
        <w:rPr>
          <w:rFonts w:ascii="細明體" w:eastAsia="細明體" w:hAnsi="細明體" w:hint="eastAsia"/>
          <w:lang w:eastAsia="zh-TW"/>
        </w:rPr>
        <w:t>檔</w:t>
      </w:r>
      <w:r w:rsidR="005030C5">
        <w:rPr>
          <w:rFonts w:ascii="細明體" w:eastAsia="細明體" w:hAnsi="細明體" w:hint="eastAsia"/>
          <w:lang w:eastAsia="zh-TW"/>
        </w:rPr>
        <w:t>(</w:t>
      </w:r>
      <w:r w:rsidR="00C50ABB">
        <w:rPr>
          <w:rFonts w:ascii="細明體" w:eastAsia="細明體" w:hAnsi="細明體" w:hint="eastAsia"/>
          <w:lang w:eastAsia="zh-TW"/>
        </w:rPr>
        <w:t>DTAAB007_LOG</w:t>
      </w:r>
      <w:r w:rsidR="005030C5">
        <w:rPr>
          <w:rFonts w:ascii="細明體" w:eastAsia="細明體" w:hAnsi="細明體" w:hint="eastAsia"/>
          <w:lang w:eastAsia="zh-TW"/>
        </w:rPr>
        <w:t>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C50ABB" w:rsidRPr="00C475EC" w:rsidRDefault="00C50ABB" w:rsidP="00C50AB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勾選以</w:t>
      </w:r>
      <w:r w:rsidRPr="00C475EC">
        <w:rPr>
          <w:rFonts w:ascii="細明體" w:eastAsia="細明體" w:hAnsi="細明體" w:hint="eastAsia"/>
          <w:bCs/>
          <w:lang w:eastAsia="zh-TW"/>
        </w:rPr>
        <w:t>受理編號</w:t>
      </w:r>
      <w:r>
        <w:rPr>
          <w:rFonts w:ascii="細明體" w:eastAsia="細明體" w:hAnsi="細明體" w:hint="eastAsia"/>
          <w:lang w:eastAsia="zh-TW"/>
        </w:rPr>
        <w:t>查詢</w:t>
      </w:r>
    </w:p>
    <w:p w:rsidR="00C50ABB" w:rsidRDefault="00C50ABB" w:rsidP="00C50AB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t>受理編號:</w:t>
      </w:r>
      <w:r w:rsidRPr="00C475EC">
        <w:rPr>
          <w:rFonts w:ascii="細明體" w:eastAsia="細明體" w:hAnsi="細明體" w:hint="eastAsia"/>
          <w:lang w:eastAsia="zh-TW"/>
        </w:rPr>
        <w:t xml:space="preserve"> 同畫面輸入</w:t>
      </w:r>
    </w:p>
    <w:p w:rsidR="00C50ABB" w:rsidRPr="00143144" w:rsidRDefault="00C50ABB" w:rsidP="00C50AB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勾選以</w:t>
      </w:r>
      <w:r w:rsidRPr="00C475EC">
        <w:rPr>
          <w:rFonts w:ascii="細明體" w:eastAsia="細明體" w:hAnsi="細明體" w:hint="eastAsia"/>
          <w:bCs/>
          <w:lang w:eastAsia="zh-TW"/>
        </w:rPr>
        <w:t>受理編號</w:t>
      </w:r>
      <w:r>
        <w:rPr>
          <w:rFonts w:ascii="細明體" w:eastAsia="細明體" w:hAnsi="細明體" w:hint="eastAsia"/>
          <w:lang w:eastAsia="zh-TW"/>
        </w:rPr>
        <w:t>查詢</w:t>
      </w:r>
    </w:p>
    <w:p w:rsidR="00C50ABB" w:rsidRPr="00C50ABB" w:rsidRDefault="00C50ABB" w:rsidP="00C50AB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保單號碼:</w:t>
      </w:r>
      <w:r w:rsidRPr="00143144">
        <w:rPr>
          <w:rFonts w:ascii="細明體" w:eastAsia="細明體" w:hAnsi="細明體" w:hint="eastAsia"/>
          <w:bCs/>
          <w:lang w:eastAsia="zh-TW"/>
        </w:rPr>
        <w:t xml:space="preserve"> </w:t>
      </w:r>
      <w:r w:rsidRPr="00C475EC">
        <w:rPr>
          <w:rFonts w:ascii="細明體" w:eastAsia="細明體" w:hAnsi="細明體" w:hint="eastAsia"/>
          <w:lang w:eastAsia="zh-TW"/>
        </w:rPr>
        <w:t>同畫面輸入</w:t>
      </w:r>
    </w:p>
    <w:p w:rsidR="00176FDF" w:rsidRDefault="00176FDF" w:rsidP="00176FD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176FDF">
        <w:rPr>
          <w:rFonts w:ascii="細明體" w:eastAsia="細明體" w:hAnsi="細明體" w:hint="eastAsia"/>
          <w:lang w:eastAsia="zh-TW"/>
        </w:rPr>
        <w:t>LOG異動種類</w:t>
      </w:r>
      <w:r>
        <w:rPr>
          <w:rFonts w:ascii="細明體" w:eastAsia="細明體" w:hAnsi="細明體" w:hint="eastAsia"/>
          <w:lang w:eastAsia="zh-TW"/>
        </w:rPr>
        <w:t xml:space="preserve">: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A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>(</w:t>
      </w:r>
      <w:r w:rsidR="0071791F">
        <w:rPr>
          <w:rFonts w:ascii="細明體" w:eastAsia="細明體" w:hAnsi="細明體" w:hint="eastAsia"/>
          <w:lang w:eastAsia="zh-TW"/>
        </w:rPr>
        <w:t>變更後</w:t>
      </w:r>
      <w:r>
        <w:rPr>
          <w:rFonts w:ascii="細明體" w:eastAsia="細明體" w:hAnsi="細明體" w:hint="eastAsia"/>
          <w:lang w:eastAsia="zh-TW"/>
        </w:rPr>
        <w:t xml:space="preserve">) or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D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>(刪除)</w:t>
      </w:r>
    </w:p>
    <w:p w:rsidR="00176FDF" w:rsidRPr="00E01490" w:rsidRDefault="00176FDF" w:rsidP="00176FD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以</w:t>
      </w:r>
      <w:r w:rsidR="00C50ABB">
        <w:rPr>
          <w:rFonts w:ascii="細明體" w:eastAsia="細明體" w:hAnsi="細明體" w:hint="eastAsia"/>
          <w:lang w:eastAsia="zh-TW"/>
        </w:rPr>
        <w:t>受理編號，序號，保單號碼，索賠類別，險別代號，理賠保險金代碼，理賠保險金名稱</w:t>
      </w:r>
      <w:r>
        <w:rPr>
          <w:rFonts w:ascii="細明體" w:eastAsia="細明體" w:hAnsi="細明體" w:hint="eastAsia"/>
          <w:lang w:eastAsia="zh-TW"/>
        </w:rPr>
        <w:t>，LOG異動日期排序</w:t>
      </w:r>
    </w:p>
    <w:p w:rsidR="009C012E" w:rsidRPr="00E01490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無資料，屬正常。顯示</w:t>
      </w:r>
      <w:r w:rsidR="005030C5">
        <w:rPr>
          <w:rFonts w:ascii="細明體" w:eastAsia="細明體" w:hAnsi="細明體"/>
          <w:kern w:val="2"/>
          <w:lang w:eastAsia="zh-TW"/>
        </w:rPr>
        <w:t>“</w:t>
      </w:r>
      <w:r w:rsidR="005030C5">
        <w:rPr>
          <w:rFonts w:ascii="細明體" w:eastAsia="細明體" w:hAnsi="細明體" w:hint="eastAsia"/>
          <w:kern w:val="2"/>
          <w:lang w:eastAsia="zh-TW"/>
        </w:rPr>
        <w:t>查</w:t>
      </w:r>
      <w:r w:rsidRPr="00E01490">
        <w:rPr>
          <w:rFonts w:ascii="細明體" w:eastAsia="細明體" w:hAnsi="細明體" w:hint="eastAsia"/>
          <w:kern w:val="2"/>
          <w:lang w:eastAsia="zh-TW"/>
        </w:rPr>
        <w:t>無</w:t>
      </w:r>
      <w:r w:rsidR="00A24EEB">
        <w:rPr>
          <w:rFonts w:ascii="細明體" w:eastAsia="細明體" w:hAnsi="細明體" w:hint="eastAsia"/>
          <w:kern w:val="2"/>
          <w:lang w:eastAsia="zh-TW"/>
        </w:rPr>
        <w:t>資料</w:t>
      </w:r>
      <w:r w:rsidR="005030C5">
        <w:rPr>
          <w:rFonts w:ascii="細明體" w:eastAsia="細明體" w:hAnsi="細明體"/>
          <w:kern w:val="2"/>
          <w:lang w:eastAsia="zh-TW"/>
        </w:rPr>
        <w:t>”</w:t>
      </w:r>
    </w:p>
    <w:p w:rsidR="009C012E" w:rsidRPr="00E01490" w:rsidRDefault="009C012E" w:rsidP="009C01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kern w:val="2"/>
          <w:lang w:eastAsia="zh-TW"/>
        </w:rPr>
        <w:t>Enabled</w:t>
      </w:r>
    </w:p>
    <w:p w:rsidR="00C50ABB" w:rsidRPr="00C50ABB" w:rsidRDefault="009C012E" w:rsidP="00C50AB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有資料，顯示查詢結果，格式如</w:t>
      </w:r>
      <w:bookmarkStart w:id="2" w:name="A_BACK"/>
      <w:bookmarkEnd w:id="2"/>
      <w:r w:rsidRPr="00E01490">
        <w:rPr>
          <w:rFonts w:ascii="細明體" w:eastAsia="細明體" w:hAnsi="細明體" w:hint="eastAsia"/>
          <w:kern w:val="2"/>
          <w:lang w:eastAsia="zh-TW"/>
        </w:rPr>
        <w:t>下：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6352"/>
      </w:tblGrid>
      <w:tr w:rsidR="00C50ABB" w:rsidRPr="00C475EC" w:rsidTr="006A23BC">
        <w:tc>
          <w:tcPr>
            <w:tcW w:w="720" w:type="dxa"/>
            <w:shd w:val="clear" w:color="auto" w:fill="FFFF00"/>
          </w:tcPr>
          <w:p w:rsidR="00C50ABB" w:rsidRPr="00C475EC" w:rsidRDefault="00C50ABB" w:rsidP="006A23BC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C50ABB" w:rsidRPr="00C475EC" w:rsidRDefault="00C50ABB" w:rsidP="006A23BC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6352" w:type="dxa"/>
            <w:shd w:val="clear" w:color="auto" w:fill="FFFF00"/>
          </w:tcPr>
          <w:p w:rsidR="00C50ABB" w:rsidRPr="00C475EC" w:rsidRDefault="00C50ABB" w:rsidP="006A23BC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C50ABB" w:rsidRPr="00C475EC" w:rsidTr="006A23BC">
        <w:tc>
          <w:tcPr>
            <w:tcW w:w="720" w:type="dxa"/>
          </w:tcPr>
          <w:p w:rsidR="00C50ABB" w:rsidRPr="00C475EC" w:rsidRDefault="00C50ABB" w:rsidP="006A23BC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C50ABB" w:rsidRPr="00C475EC" w:rsidRDefault="00C50ABB" w:rsidP="006A23BC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編號</w:t>
            </w:r>
          </w:p>
        </w:tc>
        <w:tc>
          <w:tcPr>
            <w:tcW w:w="6352" w:type="dxa"/>
          </w:tcPr>
          <w:p w:rsidR="00C50ABB" w:rsidRPr="00C475EC" w:rsidRDefault="00C50ABB" w:rsidP="006A23BC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B007_LOG (受理編號有連結可點選顯示</w:t>
            </w:r>
            <w:hyperlink w:anchor="DETAIL" w:history="1">
              <w:r w:rsidRPr="000924FE">
                <w:rPr>
                  <w:rStyle w:val="ab"/>
                  <w:rFonts w:ascii="細明體" w:eastAsia="細明體" w:hAnsi="細明體" w:hint="eastAsia"/>
                  <w:sz w:val="20"/>
                </w:rPr>
                <w:t>異動明細</w:t>
              </w:r>
            </w:hyperlink>
            <w:r>
              <w:rPr>
                <w:rFonts w:ascii="細明體" w:eastAsia="細明體" w:hAnsi="細明體" w:hint="eastAsia"/>
                <w:sz w:val="20"/>
              </w:rPr>
              <w:t>)</w:t>
            </w:r>
          </w:p>
        </w:tc>
      </w:tr>
      <w:tr w:rsidR="00C50ABB" w:rsidRPr="00C475EC" w:rsidTr="006A23BC">
        <w:tc>
          <w:tcPr>
            <w:tcW w:w="720" w:type="dxa"/>
          </w:tcPr>
          <w:p w:rsidR="00C50ABB" w:rsidRPr="00C475EC" w:rsidRDefault="00C50ABB" w:rsidP="006A23BC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C50ABB" w:rsidRPr="00C475EC" w:rsidRDefault="00C50ABB" w:rsidP="006A23BC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序號</w:t>
            </w:r>
          </w:p>
        </w:tc>
        <w:tc>
          <w:tcPr>
            <w:tcW w:w="6352" w:type="dxa"/>
          </w:tcPr>
          <w:p w:rsidR="00C50ABB" w:rsidRPr="00C475EC" w:rsidRDefault="00C50ABB" w:rsidP="006A23BC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C475EC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</w:tc>
      </w:tr>
      <w:tr w:rsidR="00C50ABB" w:rsidRPr="00C475EC" w:rsidTr="006A23BC">
        <w:tc>
          <w:tcPr>
            <w:tcW w:w="720" w:type="dxa"/>
          </w:tcPr>
          <w:p w:rsidR="00C50ABB" w:rsidRPr="00C475EC" w:rsidRDefault="00C50ABB" w:rsidP="006A23BC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C50ABB" w:rsidRDefault="00C50ABB" w:rsidP="006A23BC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保單號碼</w:t>
            </w:r>
          </w:p>
        </w:tc>
        <w:tc>
          <w:tcPr>
            <w:tcW w:w="6352" w:type="dxa"/>
          </w:tcPr>
          <w:p w:rsidR="00C50ABB" w:rsidRPr="00C475EC" w:rsidRDefault="00C50ABB" w:rsidP="006A23BC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C475EC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</w:tc>
      </w:tr>
      <w:tr w:rsidR="00C50ABB" w:rsidRPr="00C475EC" w:rsidTr="006A23BC">
        <w:tc>
          <w:tcPr>
            <w:tcW w:w="720" w:type="dxa"/>
          </w:tcPr>
          <w:p w:rsidR="00C50ABB" w:rsidRPr="00C475EC" w:rsidRDefault="00C50ABB" w:rsidP="006A23BC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C50ABB" w:rsidRPr="00C475EC" w:rsidRDefault="00C50ABB" w:rsidP="006A23BC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索賠類別</w:t>
            </w:r>
          </w:p>
        </w:tc>
        <w:tc>
          <w:tcPr>
            <w:tcW w:w="6352" w:type="dxa"/>
          </w:tcPr>
          <w:p w:rsidR="00C50ABB" w:rsidRPr="00C475EC" w:rsidRDefault="00C50ABB" w:rsidP="006A23B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7_LOG</w:t>
            </w:r>
          </w:p>
        </w:tc>
      </w:tr>
      <w:tr w:rsidR="00C50ABB" w:rsidRPr="00C475EC" w:rsidTr="006A23BC">
        <w:tc>
          <w:tcPr>
            <w:tcW w:w="720" w:type="dxa"/>
          </w:tcPr>
          <w:p w:rsidR="00C50ABB" w:rsidRPr="00C475EC" w:rsidRDefault="00C50ABB" w:rsidP="006A23BC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C50ABB" w:rsidRPr="00C475EC" w:rsidRDefault="00C50ABB" w:rsidP="006A23BC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險別</w:t>
            </w:r>
          </w:p>
        </w:tc>
        <w:tc>
          <w:tcPr>
            <w:tcW w:w="6352" w:type="dxa"/>
          </w:tcPr>
          <w:p w:rsidR="00C50ABB" w:rsidRPr="00C475EC" w:rsidRDefault="00C50ABB" w:rsidP="006A23B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7_LOG</w:t>
            </w:r>
          </w:p>
        </w:tc>
      </w:tr>
      <w:tr w:rsidR="00C50ABB" w:rsidRPr="00C475EC" w:rsidTr="006A23BC">
        <w:tc>
          <w:tcPr>
            <w:tcW w:w="720" w:type="dxa"/>
          </w:tcPr>
          <w:p w:rsidR="00C50ABB" w:rsidRPr="00C475EC" w:rsidRDefault="00C50ABB" w:rsidP="006A23BC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C50ABB" w:rsidRPr="00C475EC" w:rsidRDefault="00C50ABB" w:rsidP="006A23BC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143144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理賠保險金代</w:t>
            </w: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號</w:t>
            </w:r>
          </w:p>
        </w:tc>
        <w:tc>
          <w:tcPr>
            <w:tcW w:w="6352" w:type="dxa"/>
          </w:tcPr>
          <w:p w:rsidR="00C50ABB" w:rsidRPr="00C475EC" w:rsidRDefault="00C50ABB" w:rsidP="006A23B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7_LOG</w:t>
            </w:r>
          </w:p>
        </w:tc>
      </w:tr>
      <w:tr w:rsidR="00C50ABB" w:rsidRPr="00C475EC" w:rsidTr="006A23BC">
        <w:tc>
          <w:tcPr>
            <w:tcW w:w="720" w:type="dxa"/>
          </w:tcPr>
          <w:p w:rsidR="00C50ABB" w:rsidRPr="00C475EC" w:rsidRDefault="00C50ABB" w:rsidP="006A23BC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C50ABB" w:rsidRPr="00C475EC" w:rsidRDefault="00C50ABB" w:rsidP="006A23BC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143144">
              <w:rPr>
                <w:rFonts w:ascii="細明體" w:eastAsia="細明體" w:hAnsi="細明體" w:hint="eastAsia"/>
                <w:sz w:val="20"/>
                <w:szCs w:val="20"/>
              </w:rPr>
              <w:t>理賠保險金名稱</w:t>
            </w:r>
          </w:p>
        </w:tc>
        <w:tc>
          <w:tcPr>
            <w:tcW w:w="6352" w:type="dxa"/>
          </w:tcPr>
          <w:p w:rsidR="00C50ABB" w:rsidRPr="00C475EC" w:rsidRDefault="00C50ABB" w:rsidP="006A23B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7_LOG</w:t>
            </w:r>
          </w:p>
        </w:tc>
      </w:tr>
      <w:tr w:rsidR="00C50ABB" w:rsidRPr="00C475EC" w:rsidTr="006A23BC">
        <w:tc>
          <w:tcPr>
            <w:tcW w:w="720" w:type="dxa"/>
          </w:tcPr>
          <w:p w:rsidR="00C50ABB" w:rsidRPr="00C475EC" w:rsidRDefault="00C50ABB" w:rsidP="006A23BC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C50ABB" w:rsidRPr="00C475EC" w:rsidRDefault="00C50ABB" w:rsidP="006A23BC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異動日期</w:t>
            </w:r>
          </w:p>
        </w:tc>
        <w:tc>
          <w:tcPr>
            <w:tcW w:w="6352" w:type="dxa"/>
          </w:tcPr>
          <w:p w:rsidR="00C50ABB" w:rsidRPr="00C475EC" w:rsidRDefault="00C50ABB" w:rsidP="006A23B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7_LOG</w:t>
            </w:r>
          </w:p>
        </w:tc>
      </w:tr>
      <w:tr w:rsidR="00C50ABB" w:rsidRPr="00C475EC" w:rsidTr="006A23BC">
        <w:tc>
          <w:tcPr>
            <w:tcW w:w="720" w:type="dxa"/>
          </w:tcPr>
          <w:p w:rsidR="00C50ABB" w:rsidRPr="00C475EC" w:rsidRDefault="00C50ABB" w:rsidP="006A23BC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C50ABB" w:rsidRPr="00C475EC" w:rsidRDefault="00C50ABB" w:rsidP="006A23BC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異動種類</w:t>
            </w:r>
          </w:p>
        </w:tc>
        <w:tc>
          <w:tcPr>
            <w:tcW w:w="6352" w:type="dxa"/>
          </w:tcPr>
          <w:p w:rsidR="00C50ABB" w:rsidRDefault="00C50ABB" w:rsidP="00C50AB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IF DTAAB007_LOG.LOG異動種類 = </w:t>
            </w: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 set </w:t>
            </w: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修改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  <w:p w:rsidR="00C50ABB" w:rsidRPr="00C475EC" w:rsidRDefault="00C50ABB" w:rsidP="00C50ABB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IF DTAAB007_LOG.LOG異動種類 = </w:t>
            </w: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 set </w:t>
            </w: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刪除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</w:tr>
    </w:tbl>
    <w:p w:rsidR="009C012E" w:rsidRPr="00A24EEB" w:rsidRDefault="00A24EEB" w:rsidP="00A24EE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kern w:val="2"/>
          <w:lang w:eastAsia="zh-TW"/>
        </w:rPr>
        <w:t>Enabled</w:t>
      </w:r>
    </w:p>
    <w:p w:rsidR="00B92CBB" w:rsidRPr="00E01490" w:rsidRDefault="0071791F" w:rsidP="00B92CBB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bookmarkStart w:id="3" w:name="DETAIL"/>
      <w:bookmarkEnd w:id="3"/>
      <w:r>
        <w:rPr>
          <w:rFonts w:ascii="細明體" w:eastAsia="細明體" w:hAnsi="細明體" w:hint="eastAsia"/>
          <w:b/>
          <w:bCs/>
          <w:color w:val="008000"/>
          <w:lang w:eastAsia="zh-TW"/>
        </w:rPr>
        <w:t>異動明細</w:t>
      </w:r>
      <w:r w:rsidR="00B92CBB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  <w:r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[</w:t>
      </w:r>
      <w:hyperlink w:anchor="DETAIL_BACK" w:history="1">
        <w:r w:rsidRPr="0071791F">
          <w:rPr>
            <w:rStyle w:val="ab"/>
            <w:rFonts w:ascii="細明體" w:eastAsia="細明體" w:hAnsi="細明體" w:hint="eastAsia"/>
            <w:b/>
            <w:bCs/>
            <w:lang w:eastAsia="zh-TW"/>
          </w:rPr>
          <w:t>BA</w:t>
        </w:r>
        <w:r w:rsidRPr="0071791F">
          <w:rPr>
            <w:rStyle w:val="ab"/>
            <w:rFonts w:ascii="細明體" w:eastAsia="細明體" w:hAnsi="細明體" w:hint="eastAsia"/>
            <w:b/>
            <w:bCs/>
            <w:lang w:eastAsia="zh-TW"/>
          </w:rPr>
          <w:t>C</w:t>
        </w:r>
        <w:r w:rsidRPr="0071791F">
          <w:rPr>
            <w:rStyle w:val="ab"/>
            <w:rFonts w:ascii="細明體" w:eastAsia="細明體" w:hAnsi="細明體" w:hint="eastAsia"/>
            <w:b/>
            <w:bCs/>
            <w:lang w:eastAsia="zh-TW"/>
          </w:rPr>
          <w:t>K</w:t>
        </w:r>
      </w:hyperlink>
      <w:r>
        <w:rPr>
          <w:rFonts w:ascii="細明體" w:eastAsia="細明體" w:hAnsi="細明體" w:hint="eastAsia"/>
          <w:b/>
          <w:bCs/>
          <w:color w:val="008000"/>
          <w:lang w:eastAsia="zh-TW"/>
        </w:rPr>
        <w:t>]</w:t>
      </w:r>
    </w:p>
    <w:p w:rsidR="00B92CBB" w:rsidRDefault="009820B4" w:rsidP="009820B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9820B4">
        <w:rPr>
          <w:rFonts w:ascii="細明體" w:eastAsia="細明體" w:hAnsi="細明體" w:hint="eastAsia"/>
          <w:lang w:eastAsia="zh-TW"/>
        </w:rPr>
        <w:t>點選</w:t>
      </w:r>
      <w:r w:rsidR="00D041E4">
        <w:rPr>
          <w:rFonts w:ascii="細明體" w:eastAsia="細明體" w:hAnsi="細明體" w:hint="eastAsia"/>
          <w:lang w:eastAsia="zh-TW"/>
        </w:rPr>
        <w:t>受理編號</w:t>
      </w:r>
      <w:r w:rsidR="0071791F" w:rsidRPr="009820B4">
        <w:rPr>
          <w:rFonts w:ascii="細明體" w:eastAsia="細明體" w:hAnsi="細明體" w:hint="eastAsia"/>
          <w:lang w:eastAsia="zh-TW"/>
        </w:rPr>
        <w:t>連結</w:t>
      </w:r>
      <w:r w:rsidRPr="009820B4">
        <w:rPr>
          <w:rFonts w:ascii="細明體" w:eastAsia="細明體" w:hAnsi="細明體" w:hint="eastAsia"/>
          <w:lang w:eastAsia="zh-TW"/>
        </w:rPr>
        <w:t>:傳遞參數</w:t>
      </w:r>
    </w:p>
    <w:p w:rsidR="009820B4" w:rsidRDefault="009820B4" w:rsidP="009820B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C50ABB">
        <w:rPr>
          <w:rFonts w:ascii="細明體" w:eastAsia="細明體" w:hAnsi="細明體" w:hint="eastAsia"/>
          <w:lang w:eastAsia="zh-TW"/>
        </w:rPr>
        <w:t>DTAAB007_LOG</w:t>
      </w:r>
      <w:r>
        <w:rPr>
          <w:rFonts w:ascii="細明體" w:eastAsia="細明體" w:hAnsi="細明體" w:hint="eastAsia"/>
          <w:lang w:eastAsia="zh-TW"/>
        </w:rPr>
        <w:t xml:space="preserve"> (bo)</w:t>
      </w:r>
    </w:p>
    <w:p w:rsidR="009820B4" w:rsidRDefault="009820B4" w:rsidP="009820B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IF 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C50ABB">
        <w:rPr>
          <w:rFonts w:ascii="細明體" w:eastAsia="細明體" w:hAnsi="細明體" w:hint="eastAsia"/>
          <w:lang w:eastAsia="zh-TW"/>
        </w:rPr>
        <w:t>DTAAB007_LOG</w:t>
      </w:r>
      <w:r>
        <w:rPr>
          <w:rFonts w:ascii="細明體" w:eastAsia="細明體" w:hAnsi="細明體" w:hint="eastAsia"/>
          <w:lang w:eastAsia="zh-TW"/>
        </w:rPr>
        <w:t xml:space="preserve">.LOG異動種類 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D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 xml:space="preserve"> (刪除)</w:t>
      </w:r>
    </w:p>
    <w:p w:rsidR="009820B4" w:rsidRDefault="009820B4" w:rsidP="000F204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讀取</w:t>
      </w:r>
      <w:r w:rsidR="00C50ABB">
        <w:rPr>
          <w:rFonts w:ascii="細明體" w:eastAsia="細明體" w:hAnsi="細明體" w:hint="eastAsia"/>
          <w:lang w:eastAsia="zh-TW"/>
        </w:rPr>
        <w:t>理賠不給付紀錄</w:t>
      </w:r>
      <w:r w:rsidR="0090070A">
        <w:rPr>
          <w:rFonts w:ascii="細明體" w:eastAsia="細明體" w:hAnsi="細明體" w:hint="eastAsia"/>
          <w:lang w:eastAsia="zh-TW"/>
        </w:rPr>
        <w:t>檔</w:t>
      </w:r>
      <w:r w:rsidR="00971820">
        <w:rPr>
          <w:rFonts w:ascii="細明體" w:eastAsia="細明體" w:hAnsi="細明體" w:hint="eastAsia"/>
          <w:lang w:eastAsia="zh-TW"/>
        </w:rPr>
        <w:t>Log</w:t>
      </w:r>
      <w:r>
        <w:rPr>
          <w:rFonts w:ascii="細明體" w:eastAsia="細明體" w:hAnsi="細明體" w:hint="eastAsia"/>
          <w:lang w:eastAsia="zh-TW"/>
        </w:rPr>
        <w:t>檔(</w:t>
      </w:r>
      <w:r w:rsidR="00C50ABB">
        <w:rPr>
          <w:rFonts w:ascii="細明體" w:eastAsia="細明體" w:hAnsi="細明體" w:hint="eastAsia"/>
          <w:lang w:eastAsia="zh-TW"/>
        </w:rPr>
        <w:t>DTAAB007_LOG</w:t>
      </w:r>
      <w:r>
        <w:rPr>
          <w:rFonts w:ascii="細明體" w:eastAsia="細明體" w:hAnsi="細明體" w:hint="eastAsia"/>
          <w:lang w:eastAsia="zh-TW"/>
        </w:rPr>
        <w:t>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種類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>
        <w:rPr>
          <w:rFonts w:ascii="細明體" w:eastAsia="細明體" w:hAnsi="細明體"/>
          <w:bCs/>
          <w:color w:val="000000"/>
          <w:lang w:eastAsia="zh-TW"/>
        </w:rPr>
        <w:t>“</w:t>
      </w:r>
      <w:r>
        <w:rPr>
          <w:rFonts w:ascii="細明體" w:eastAsia="細明體" w:hAnsi="細明體" w:hint="eastAsia"/>
          <w:bCs/>
          <w:color w:val="000000"/>
          <w:lang w:eastAsia="zh-TW"/>
        </w:rPr>
        <w:t>D</w:t>
      </w:r>
      <w:r>
        <w:rPr>
          <w:rFonts w:ascii="細明體" w:eastAsia="細明體" w:hAnsi="細明體"/>
          <w:bCs/>
          <w:color w:val="000000"/>
          <w:lang w:eastAsia="zh-TW"/>
        </w:rPr>
        <w:t>”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lastRenderedPageBreak/>
        <w:t>LOG異動日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C50ABB">
        <w:rPr>
          <w:rFonts w:ascii="細明體" w:eastAsia="細明體" w:hAnsi="細明體" w:hint="eastAsia"/>
          <w:lang w:eastAsia="zh-TW"/>
        </w:rPr>
        <w:t>DTAAB007_LOG</w:t>
      </w:r>
    </w:p>
    <w:p w:rsidR="000F204C" w:rsidRDefault="00E45C15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理賠不給付檔</w:t>
      </w:r>
      <w:r w:rsidR="00DC79A4">
        <w:rPr>
          <w:rFonts w:ascii="細明體" w:eastAsia="細明體" w:hAnsi="細明體" w:hint="eastAsia"/>
          <w:lang w:eastAsia="zh-TW"/>
        </w:rPr>
        <w:t>KEY值</w:t>
      </w:r>
      <w:r w:rsidR="000F204C">
        <w:rPr>
          <w:rFonts w:ascii="細明體" w:eastAsia="細明體" w:hAnsi="細明體" w:hint="eastAsia"/>
          <w:lang w:eastAsia="zh-TW"/>
        </w:rPr>
        <w:t>:</w:t>
      </w:r>
      <w:r w:rsidR="000F204C"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="000F204C"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 w:rsidR="000F204C"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C50ABB">
        <w:rPr>
          <w:rFonts w:ascii="細明體" w:eastAsia="細明體" w:hAnsi="細明體" w:hint="eastAsia"/>
          <w:lang w:eastAsia="zh-TW"/>
        </w:rPr>
        <w:t>DTAAB007_LOG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有資料，</w:t>
      </w:r>
    </w:p>
    <w:p w:rsidR="000F204C" w:rsidRDefault="000F204C" w:rsidP="000F204C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將查詢結果暫存 $變更後</w:t>
      </w:r>
      <w:r w:rsidR="00C50ABB">
        <w:rPr>
          <w:rFonts w:ascii="細明體" w:eastAsia="細明體" w:hAnsi="細明體" w:hint="eastAsia"/>
          <w:lang w:eastAsia="zh-TW"/>
        </w:rPr>
        <w:t>DTAAB007_LOG</w:t>
      </w:r>
    </w:p>
    <w:p w:rsidR="000F204C" w:rsidRDefault="000F204C" w:rsidP="000F204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ELSE IF 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C50ABB">
        <w:rPr>
          <w:rFonts w:ascii="細明體" w:eastAsia="細明體" w:hAnsi="細明體" w:hint="eastAsia"/>
          <w:lang w:eastAsia="zh-TW"/>
        </w:rPr>
        <w:t>DTAAB007_LOG</w:t>
      </w:r>
      <w:r>
        <w:rPr>
          <w:rFonts w:ascii="細明體" w:eastAsia="細明體" w:hAnsi="細明體" w:hint="eastAsia"/>
          <w:lang w:eastAsia="zh-TW"/>
        </w:rPr>
        <w:t xml:space="preserve">.LOG異動種類 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A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 xml:space="preserve"> (修正)</w:t>
      </w:r>
    </w:p>
    <w:p w:rsidR="000F204C" w:rsidRDefault="000F204C" w:rsidP="000F204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讀取</w:t>
      </w:r>
      <w:r w:rsidR="00C50ABB">
        <w:rPr>
          <w:rFonts w:ascii="細明體" w:eastAsia="細明體" w:hAnsi="細明體" w:hint="eastAsia"/>
          <w:lang w:eastAsia="zh-TW"/>
        </w:rPr>
        <w:t>理賠不給付紀錄</w:t>
      </w:r>
      <w:r w:rsidR="0090070A">
        <w:rPr>
          <w:rFonts w:ascii="細明體" w:eastAsia="細明體" w:hAnsi="細明體" w:hint="eastAsia"/>
          <w:lang w:eastAsia="zh-TW"/>
        </w:rPr>
        <w:t>檔</w:t>
      </w:r>
      <w:r w:rsidR="00971820">
        <w:rPr>
          <w:rFonts w:ascii="細明體" w:eastAsia="細明體" w:hAnsi="細明體" w:hint="eastAsia"/>
          <w:lang w:eastAsia="zh-TW"/>
        </w:rPr>
        <w:t>Log</w:t>
      </w:r>
      <w:r>
        <w:rPr>
          <w:rFonts w:ascii="細明體" w:eastAsia="細明體" w:hAnsi="細明體" w:hint="eastAsia"/>
          <w:lang w:eastAsia="zh-TW"/>
        </w:rPr>
        <w:t>檔(</w:t>
      </w:r>
      <w:r w:rsidR="00C50ABB">
        <w:rPr>
          <w:rFonts w:ascii="細明體" w:eastAsia="細明體" w:hAnsi="細明體" w:hint="eastAsia"/>
          <w:lang w:eastAsia="zh-TW"/>
        </w:rPr>
        <w:t>DTAAB007_LOG</w:t>
      </w:r>
      <w:r>
        <w:rPr>
          <w:rFonts w:ascii="細明體" w:eastAsia="細明體" w:hAnsi="細明體" w:hint="eastAsia"/>
          <w:lang w:eastAsia="zh-TW"/>
        </w:rPr>
        <w:t>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種類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>
        <w:rPr>
          <w:rFonts w:ascii="細明體" w:eastAsia="細明體" w:hAnsi="細明體"/>
          <w:bCs/>
          <w:color w:val="000000"/>
          <w:lang w:eastAsia="zh-TW"/>
        </w:rPr>
        <w:t>“</w:t>
      </w:r>
      <w:r>
        <w:rPr>
          <w:rFonts w:ascii="細明體" w:eastAsia="細明體" w:hAnsi="細明體" w:hint="eastAsia"/>
          <w:bCs/>
          <w:color w:val="000000"/>
          <w:lang w:eastAsia="zh-TW"/>
        </w:rPr>
        <w:t>B</w:t>
      </w:r>
      <w:r>
        <w:rPr>
          <w:rFonts w:ascii="細明體" w:eastAsia="細明體" w:hAnsi="細明體"/>
          <w:bCs/>
          <w:color w:val="000000"/>
          <w:lang w:eastAsia="zh-TW"/>
        </w:rPr>
        <w:t>”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日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C50ABB">
        <w:rPr>
          <w:rFonts w:ascii="細明體" w:eastAsia="細明體" w:hAnsi="細明體" w:hint="eastAsia"/>
          <w:lang w:eastAsia="zh-TW"/>
        </w:rPr>
        <w:t>DTAAB007_LOG</w:t>
      </w:r>
    </w:p>
    <w:p w:rsidR="000F204C" w:rsidRDefault="00E45C15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理賠不給付檔KEY值</w:t>
      </w:r>
      <w:r w:rsidR="000F204C">
        <w:rPr>
          <w:rFonts w:ascii="細明體" w:eastAsia="細明體" w:hAnsi="細明體" w:hint="eastAsia"/>
          <w:lang w:eastAsia="zh-TW"/>
        </w:rPr>
        <w:t>:</w:t>
      </w:r>
      <w:r w:rsidR="000F204C"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="000F204C"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 w:rsidR="000F204C"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C50ABB">
        <w:rPr>
          <w:rFonts w:ascii="細明體" w:eastAsia="細明體" w:hAnsi="細明體" w:hint="eastAsia"/>
          <w:lang w:eastAsia="zh-TW"/>
        </w:rPr>
        <w:t>DTAAB007_LOG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有資料，</w:t>
      </w:r>
    </w:p>
    <w:p w:rsidR="000F204C" w:rsidRDefault="000F204C" w:rsidP="000F204C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將查詢結果暫存 $變更前</w:t>
      </w:r>
      <w:r w:rsidR="00C50ABB">
        <w:rPr>
          <w:rFonts w:ascii="細明體" w:eastAsia="細明體" w:hAnsi="細明體" w:hint="eastAsia"/>
          <w:lang w:eastAsia="zh-TW"/>
        </w:rPr>
        <w:t>DTAAB007_LOG</w:t>
      </w:r>
    </w:p>
    <w:p w:rsidR="000F204C" w:rsidRDefault="000F204C" w:rsidP="000F204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讀取</w:t>
      </w:r>
      <w:r w:rsidR="00C50ABB">
        <w:rPr>
          <w:rFonts w:ascii="細明體" w:eastAsia="細明體" w:hAnsi="細明體" w:hint="eastAsia"/>
          <w:lang w:eastAsia="zh-TW"/>
        </w:rPr>
        <w:t>理賠不給付紀錄</w:t>
      </w:r>
      <w:r w:rsidR="0090070A">
        <w:rPr>
          <w:rFonts w:ascii="細明體" w:eastAsia="細明體" w:hAnsi="細明體" w:hint="eastAsia"/>
          <w:lang w:eastAsia="zh-TW"/>
        </w:rPr>
        <w:t>檔</w:t>
      </w:r>
      <w:r w:rsidR="00971820">
        <w:rPr>
          <w:rFonts w:ascii="細明體" w:eastAsia="細明體" w:hAnsi="細明體" w:hint="eastAsia"/>
          <w:lang w:eastAsia="zh-TW"/>
        </w:rPr>
        <w:t>Log</w:t>
      </w:r>
      <w:r>
        <w:rPr>
          <w:rFonts w:ascii="細明體" w:eastAsia="細明體" w:hAnsi="細明體" w:hint="eastAsia"/>
          <w:lang w:eastAsia="zh-TW"/>
        </w:rPr>
        <w:t>檔(</w:t>
      </w:r>
      <w:r w:rsidR="00C50ABB">
        <w:rPr>
          <w:rFonts w:ascii="細明體" w:eastAsia="細明體" w:hAnsi="細明體" w:hint="eastAsia"/>
          <w:lang w:eastAsia="zh-TW"/>
        </w:rPr>
        <w:t>DTAAB007_LOG</w:t>
      </w:r>
      <w:r>
        <w:rPr>
          <w:rFonts w:ascii="細明體" w:eastAsia="細明體" w:hAnsi="細明體" w:hint="eastAsia"/>
          <w:lang w:eastAsia="zh-TW"/>
        </w:rPr>
        <w:t>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種類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>
        <w:rPr>
          <w:rFonts w:ascii="細明體" w:eastAsia="細明體" w:hAnsi="細明體"/>
          <w:bCs/>
          <w:color w:val="000000"/>
          <w:lang w:eastAsia="zh-TW"/>
        </w:rPr>
        <w:t>“</w:t>
      </w:r>
      <w:r>
        <w:rPr>
          <w:rFonts w:ascii="細明體" w:eastAsia="細明體" w:hAnsi="細明體" w:hint="eastAsia"/>
          <w:bCs/>
          <w:color w:val="000000"/>
          <w:lang w:eastAsia="zh-TW"/>
        </w:rPr>
        <w:t>A</w:t>
      </w:r>
      <w:r>
        <w:rPr>
          <w:rFonts w:ascii="細明體" w:eastAsia="細明體" w:hAnsi="細明體"/>
          <w:bCs/>
          <w:color w:val="000000"/>
          <w:lang w:eastAsia="zh-TW"/>
        </w:rPr>
        <w:t>”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日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C50ABB">
        <w:rPr>
          <w:rFonts w:ascii="細明體" w:eastAsia="細明體" w:hAnsi="細明體" w:hint="eastAsia"/>
          <w:lang w:eastAsia="zh-TW"/>
        </w:rPr>
        <w:t>DTAAB007_LOG</w:t>
      </w:r>
    </w:p>
    <w:p w:rsidR="000F204C" w:rsidRDefault="00E45C15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理賠不給付檔KEY值</w:t>
      </w:r>
      <w:r w:rsidR="000F204C">
        <w:rPr>
          <w:rFonts w:ascii="細明體" w:eastAsia="細明體" w:hAnsi="細明體" w:hint="eastAsia"/>
          <w:lang w:eastAsia="zh-TW"/>
        </w:rPr>
        <w:t>:</w:t>
      </w:r>
      <w:r w:rsidR="000F204C"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="000F204C"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 w:rsidR="000F204C"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C50ABB">
        <w:rPr>
          <w:rFonts w:ascii="細明體" w:eastAsia="細明體" w:hAnsi="細明體" w:hint="eastAsia"/>
          <w:lang w:eastAsia="zh-TW"/>
        </w:rPr>
        <w:t>DTAAB007_LOG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有資料，</w:t>
      </w:r>
    </w:p>
    <w:p w:rsidR="000F204C" w:rsidRDefault="000F204C" w:rsidP="000F204C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將查詢結果暫存 $變更後</w:t>
      </w:r>
      <w:r w:rsidR="00C50ABB">
        <w:rPr>
          <w:rFonts w:ascii="細明體" w:eastAsia="細明體" w:hAnsi="細明體" w:hint="eastAsia"/>
          <w:lang w:eastAsia="zh-TW"/>
        </w:rPr>
        <w:t>DTAAB007_LOG</w:t>
      </w:r>
    </w:p>
    <w:p w:rsidR="000F204C" w:rsidRDefault="000F204C" w:rsidP="000F204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</w:p>
    <w:p w:rsidR="003D20F0" w:rsidRPr="00E01490" w:rsidRDefault="003D20F0" w:rsidP="003D20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畫面顯示</w:t>
      </w:r>
    </w:p>
    <w:p w:rsidR="00C9522E" w:rsidRDefault="00E45C15" w:rsidP="003D20F0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6671FC">
        <w:rPr>
          <w:noProof/>
          <w:lang w:eastAsia="zh-TW"/>
        </w:rPr>
        <w:pict>
          <v:shape id="_x0000_i1027" type="#_x0000_t75" style="width:431.25pt;height:126pt;visibility:visible">
            <v:imagedata r:id="rId10" o:title=""/>
          </v:shape>
        </w:pict>
      </w:r>
    </w:p>
    <w:p w:rsidR="00E40A7C" w:rsidRPr="00E01490" w:rsidRDefault="003D20F0" w:rsidP="003D20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查詢結果，畫面欄位資料顯示</w:t>
      </w:r>
      <w:r w:rsidR="00C9522E">
        <w:rPr>
          <w:rFonts w:ascii="細明體" w:eastAsia="細明體" w:hAnsi="細明體" w:hint="eastAsia"/>
          <w:lang w:eastAsia="zh-TW"/>
        </w:rPr>
        <w:t>。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1796"/>
        <w:gridCol w:w="4855"/>
        <w:gridCol w:w="3119"/>
      </w:tblGrid>
      <w:tr w:rsidR="009820B4" w:rsidRPr="00E01490" w:rsidTr="000924FE">
        <w:trPr>
          <w:trHeight w:val="75"/>
        </w:trPr>
        <w:tc>
          <w:tcPr>
            <w:tcW w:w="720" w:type="dxa"/>
            <w:vMerge w:val="restart"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1796" w:type="dxa"/>
            <w:vMerge w:val="restart"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7974" w:type="dxa"/>
            <w:gridSpan w:val="2"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9820B4" w:rsidRPr="00E01490" w:rsidTr="009820B4">
        <w:trPr>
          <w:trHeight w:val="75"/>
        </w:trPr>
        <w:tc>
          <w:tcPr>
            <w:tcW w:w="720" w:type="dxa"/>
            <w:vMerge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</w:p>
        </w:tc>
        <w:tc>
          <w:tcPr>
            <w:tcW w:w="1796" w:type="dxa"/>
            <w:vMerge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</w:p>
        </w:tc>
        <w:tc>
          <w:tcPr>
            <w:tcW w:w="4855" w:type="dxa"/>
            <w:shd w:val="clear" w:color="auto" w:fill="FFFF00"/>
          </w:tcPr>
          <w:p w:rsidR="009820B4" w:rsidRPr="00E01490" w:rsidRDefault="009820B4" w:rsidP="00E2462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點選當筆</w:t>
            </w:r>
            <w:r>
              <w:rPr>
                <w:rFonts w:ascii="細明體" w:eastAsia="細明體" w:hAnsi="細明體" w:hint="eastAsia"/>
                <w:sz w:val="20"/>
              </w:rPr>
              <w:t xml:space="preserve">LOG異動種類 = </w:t>
            </w:r>
            <w:r>
              <w:rPr>
                <w:rFonts w:ascii="細明體" w:eastAsia="細明體" w:hAnsi="細明體"/>
                <w:sz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</w:rPr>
              <w:t>A</w:t>
            </w:r>
            <w:r>
              <w:rPr>
                <w:rFonts w:ascii="細明體" w:eastAsia="細明體" w:hAnsi="細明體"/>
                <w:sz w:val="20"/>
              </w:rPr>
              <w:t>’</w:t>
            </w:r>
            <w:r w:rsidR="00E24625">
              <w:rPr>
                <w:rFonts w:ascii="細明體" w:eastAsia="細明體" w:hAnsi="細明體" w:hint="eastAsia"/>
                <w:sz w:val="20"/>
              </w:rPr>
              <w:t>(每個欄位資料顯示方式，上方:</w:t>
            </w:r>
            <w:r w:rsidR="00E24625">
              <w:rPr>
                <w:rFonts w:hint="eastAsia"/>
              </w:rPr>
              <w:t xml:space="preserve"> </w:t>
            </w:r>
            <w:r w:rsidR="00E24625" w:rsidRPr="00E24625">
              <w:rPr>
                <w:rFonts w:ascii="細明體" w:eastAsia="細明體" w:hAnsi="細明體" w:hint="eastAsia"/>
                <w:sz w:val="20"/>
              </w:rPr>
              <w:t>$變更前</w:t>
            </w:r>
            <w:r w:rsidR="00C50ABB">
              <w:rPr>
                <w:rFonts w:ascii="細明體" w:eastAsia="細明體" w:hAnsi="細明體" w:hint="eastAsia"/>
                <w:sz w:val="20"/>
              </w:rPr>
              <w:t>DTAAB007_LOG</w:t>
            </w:r>
            <w:r w:rsidR="00E24625">
              <w:rPr>
                <w:rFonts w:ascii="細明體" w:eastAsia="細明體" w:hAnsi="細明體" w:hint="eastAsia"/>
                <w:sz w:val="20"/>
              </w:rPr>
              <w:t>，下方紅色字體:</w:t>
            </w:r>
            <w:r w:rsidR="00E24625">
              <w:rPr>
                <w:rFonts w:hint="eastAsia"/>
              </w:rPr>
              <w:t xml:space="preserve"> </w:t>
            </w:r>
            <w:r w:rsidR="00E24625" w:rsidRPr="00E24625">
              <w:rPr>
                <w:rFonts w:ascii="細明體" w:eastAsia="細明體" w:hAnsi="細明體" w:hint="eastAsia"/>
                <w:sz w:val="20"/>
              </w:rPr>
              <w:t>$變更後</w:t>
            </w:r>
            <w:r w:rsidR="00C50ABB">
              <w:rPr>
                <w:rFonts w:ascii="細明體" w:eastAsia="細明體" w:hAnsi="細明體" w:hint="eastAsia"/>
                <w:sz w:val="20"/>
              </w:rPr>
              <w:t>DTAAB007_LOG</w:t>
            </w:r>
            <w:r w:rsidR="00E24625">
              <w:rPr>
                <w:rFonts w:ascii="細明體" w:eastAsia="細明體" w:hAnsi="細明體" w:hint="eastAsia"/>
                <w:sz w:val="20"/>
              </w:rPr>
              <w:t>)</w:t>
            </w:r>
          </w:p>
        </w:tc>
        <w:tc>
          <w:tcPr>
            <w:tcW w:w="3119" w:type="dxa"/>
            <w:shd w:val="clear" w:color="auto" w:fill="FFFF00"/>
          </w:tcPr>
          <w:p w:rsidR="009820B4" w:rsidRPr="00E01490" w:rsidRDefault="009820B4" w:rsidP="00264273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點選當筆</w:t>
            </w:r>
            <w:r>
              <w:rPr>
                <w:rFonts w:ascii="細明體" w:eastAsia="細明體" w:hAnsi="細明體" w:hint="eastAsia"/>
                <w:sz w:val="20"/>
              </w:rPr>
              <w:t xml:space="preserve">LOG異動種類 = </w:t>
            </w:r>
            <w:r>
              <w:rPr>
                <w:rFonts w:ascii="細明體" w:eastAsia="細明體" w:hAnsi="細明體"/>
                <w:sz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</w:rPr>
              <w:t>D</w:t>
            </w:r>
            <w:r>
              <w:rPr>
                <w:rFonts w:ascii="細明體" w:eastAsia="細明體" w:hAnsi="細明體"/>
                <w:sz w:val="20"/>
              </w:rPr>
              <w:t>’</w:t>
            </w:r>
            <w:r w:rsidR="00E24625">
              <w:rPr>
                <w:rFonts w:ascii="細明體" w:eastAsia="細明體" w:hAnsi="細明體" w:hint="eastAsia"/>
                <w:sz w:val="20"/>
              </w:rPr>
              <w:t xml:space="preserve"> (每個欄位資料顯示方式，</w:t>
            </w:r>
            <w:r w:rsidR="00E24625" w:rsidRPr="00E24625">
              <w:rPr>
                <w:rFonts w:ascii="細明體" w:eastAsia="細明體" w:hAnsi="細明體" w:hint="eastAsia"/>
                <w:sz w:val="20"/>
              </w:rPr>
              <w:t>$變更前</w:t>
            </w:r>
            <w:r w:rsidR="00C50ABB">
              <w:rPr>
                <w:rFonts w:ascii="細明體" w:eastAsia="細明體" w:hAnsi="細明體" w:hint="eastAsia"/>
                <w:sz w:val="20"/>
              </w:rPr>
              <w:t>DTAAB007_LOG</w:t>
            </w:r>
            <w:r w:rsidR="00E24625">
              <w:rPr>
                <w:rFonts w:ascii="細明體" w:eastAsia="細明體" w:hAnsi="細明體" w:hint="eastAsia"/>
                <w:sz w:val="20"/>
              </w:rPr>
              <w:t>)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hAnsi="Arial" w:cs="Arial"/>
                <w:sz w:val="20"/>
              </w:rPr>
            </w:pPr>
            <w:r w:rsidRPr="00AC45D7">
              <w:rPr>
                <w:rFonts w:ascii="Arial" w:cs="Arial"/>
                <w:sz w:val="20"/>
              </w:rPr>
              <w:t>受理編號</w:t>
            </w:r>
          </w:p>
        </w:tc>
        <w:tc>
          <w:tcPr>
            <w:tcW w:w="4855" w:type="dxa"/>
          </w:tcPr>
          <w:p w:rsidR="00E45C15" w:rsidRDefault="00E45C15" w:rsidP="000924FE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0924FE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cs="Arial" w:hint="eastAsia"/>
                <w:sz w:val="20"/>
              </w:rPr>
            </w:pPr>
            <w:r>
              <w:rPr>
                <w:rFonts w:ascii="Arial" w:cs="Arial" w:hint="eastAsia"/>
                <w:sz w:val="20"/>
              </w:rPr>
              <w:t>序號</w:t>
            </w:r>
          </w:p>
        </w:tc>
        <w:tc>
          <w:tcPr>
            <w:tcW w:w="4855" w:type="dxa"/>
          </w:tcPr>
          <w:p w:rsidR="00E45C15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hAnsi="Arial" w:cs="Arial"/>
                <w:sz w:val="20"/>
              </w:rPr>
            </w:pPr>
            <w:r w:rsidRPr="00AC45D7">
              <w:rPr>
                <w:rFonts w:ascii="Arial" w:cs="Arial"/>
                <w:sz w:val="20"/>
              </w:rPr>
              <w:t>保單號碼</w:t>
            </w:r>
          </w:p>
        </w:tc>
        <w:tc>
          <w:tcPr>
            <w:tcW w:w="4855" w:type="dxa"/>
          </w:tcPr>
          <w:p w:rsidR="00E45C15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hAnsi="Arial" w:cs="Arial"/>
                <w:sz w:val="20"/>
              </w:rPr>
            </w:pPr>
            <w:r w:rsidRPr="00AC45D7">
              <w:rPr>
                <w:rFonts w:ascii="Arial" w:cs="Arial"/>
                <w:sz w:val="20"/>
              </w:rPr>
              <w:t>險別</w:t>
            </w:r>
          </w:p>
        </w:tc>
        <w:tc>
          <w:tcPr>
            <w:tcW w:w="4855" w:type="dxa"/>
          </w:tcPr>
          <w:p w:rsidR="00E45C15" w:rsidRDefault="00E45C15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983554" w:rsidRDefault="00E45C15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bottom"/>
          </w:tcPr>
          <w:p w:rsidR="00E45C15" w:rsidRPr="00AC45D7" w:rsidRDefault="00E45C15" w:rsidP="006A23BC">
            <w:pPr>
              <w:rPr>
                <w:rFonts w:ascii="Arial" w:hAnsi="Arial" w:cs="Arial" w:hint="eastAsia"/>
                <w:sz w:val="20"/>
              </w:rPr>
            </w:pPr>
            <w:r w:rsidRPr="00AC45D7">
              <w:rPr>
                <w:rFonts w:ascii="Arial" w:cs="Arial"/>
                <w:sz w:val="20"/>
              </w:rPr>
              <w:t>索賠類別</w:t>
            </w:r>
            <w:r w:rsidRPr="00AC45D7">
              <w:rPr>
                <w:rFonts w:ascii="Arial" w:cs="Arial" w:hint="eastAsia"/>
                <w:sz w:val="20"/>
              </w:rPr>
              <w:t>(</w:t>
            </w:r>
            <w:r w:rsidRPr="00AC45D7">
              <w:rPr>
                <w:rFonts w:ascii="Arial" w:cs="Arial" w:hint="eastAsia"/>
                <w:sz w:val="20"/>
              </w:rPr>
              <w:t>給付種類</w:t>
            </w:r>
            <w:r w:rsidRPr="00AC45D7">
              <w:rPr>
                <w:rFonts w:ascii="Arial" w:cs="Arial" w:hint="eastAsia"/>
                <w:sz w:val="20"/>
              </w:rPr>
              <w:t>)</w:t>
            </w:r>
          </w:p>
        </w:tc>
        <w:tc>
          <w:tcPr>
            <w:tcW w:w="4855" w:type="dxa"/>
          </w:tcPr>
          <w:p w:rsidR="00E45C15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hAnsi="Arial" w:cs="Arial"/>
                <w:sz w:val="20"/>
              </w:rPr>
            </w:pPr>
            <w:r w:rsidRPr="00AC45D7">
              <w:rPr>
                <w:rFonts w:ascii="Arial" w:cs="Arial"/>
                <w:sz w:val="20"/>
              </w:rPr>
              <w:t>理賠保險金代號</w:t>
            </w:r>
          </w:p>
        </w:tc>
        <w:tc>
          <w:tcPr>
            <w:tcW w:w="4855" w:type="dxa"/>
          </w:tcPr>
          <w:p w:rsidR="00E45C15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cs="Arial"/>
                <w:sz w:val="20"/>
              </w:rPr>
            </w:pPr>
            <w:r w:rsidRPr="00AC45D7">
              <w:rPr>
                <w:rFonts w:ascii="Arial" w:cs="Arial"/>
                <w:sz w:val="20"/>
              </w:rPr>
              <w:t>理賠保險金名稱</w:t>
            </w:r>
          </w:p>
        </w:tc>
        <w:tc>
          <w:tcPr>
            <w:tcW w:w="4855" w:type="dxa"/>
          </w:tcPr>
          <w:p w:rsidR="00E45C15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hAnsi="Arial" w:cs="Arial" w:hint="eastAsia"/>
                <w:sz w:val="20"/>
              </w:rPr>
            </w:pPr>
            <w:r w:rsidRPr="00AC45D7">
              <w:rPr>
                <w:rFonts w:ascii="Arial" w:cs="Arial" w:hint="eastAsia"/>
                <w:sz w:val="20"/>
              </w:rPr>
              <w:t>事故者</w:t>
            </w:r>
            <w:r w:rsidRPr="00AC45D7">
              <w:rPr>
                <w:rFonts w:ascii="Arial" w:cs="Arial" w:hint="eastAsia"/>
                <w:sz w:val="20"/>
              </w:rPr>
              <w:t>_ID</w:t>
            </w:r>
          </w:p>
        </w:tc>
        <w:tc>
          <w:tcPr>
            <w:tcW w:w="4855" w:type="dxa"/>
          </w:tcPr>
          <w:p w:rsidR="00E45C15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9820B4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45C15" w:rsidRPr="00AC45D7" w:rsidRDefault="00E45C15" w:rsidP="006A23BC">
            <w:pPr>
              <w:rPr>
                <w:rFonts w:ascii="Arial" w:cs="Arial" w:hint="eastAsia"/>
                <w:sz w:val="20"/>
              </w:rPr>
            </w:pPr>
            <w:r w:rsidRPr="00AC45D7">
              <w:rPr>
                <w:rFonts w:ascii="Arial" w:cs="Arial" w:hint="eastAsia"/>
                <w:sz w:val="20"/>
              </w:rPr>
              <w:t>事故日期</w:t>
            </w:r>
          </w:p>
        </w:tc>
        <w:tc>
          <w:tcPr>
            <w:tcW w:w="4855" w:type="dxa"/>
          </w:tcPr>
          <w:p w:rsidR="00E45C15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9820B4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45C15" w:rsidRPr="00AC45D7" w:rsidRDefault="00E45C15" w:rsidP="006A23BC">
            <w:pPr>
              <w:rPr>
                <w:rFonts w:ascii="Arial" w:hAnsi="Arial" w:cs="Arial" w:hint="eastAsia"/>
                <w:sz w:val="20"/>
              </w:rPr>
            </w:pPr>
            <w:r w:rsidRPr="00AC45D7">
              <w:rPr>
                <w:rFonts w:ascii="Arial" w:cs="Arial"/>
                <w:sz w:val="20"/>
              </w:rPr>
              <w:t>業務別</w:t>
            </w:r>
            <w:r w:rsidRPr="00AC45D7">
              <w:rPr>
                <w:rFonts w:ascii="Arial" w:cs="Arial" w:hint="eastAsia"/>
                <w:sz w:val="20"/>
              </w:rPr>
              <w:t>(</w:t>
            </w:r>
            <w:r w:rsidRPr="00AC45D7">
              <w:rPr>
                <w:rFonts w:ascii="Arial" w:cs="Arial" w:hint="eastAsia"/>
                <w:sz w:val="20"/>
              </w:rPr>
              <w:t>作業項目</w:t>
            </w:r>
            <w:r w:rsidRPr="00AC45D7">
              <w:rPr>
                <w:rFonts w:ascii="Arial" w:cs="Arial" w:hint="eastAsia"/>
                <w:sz w:val="20"/>
              </w:rPr>
              <w:t>)</w:t>
            </w:r>
          </w:p>
        </w:tc>
        <w:tc>
          <w:tcPr>
            <w:tcW w:w="4855" w:type="dxa"/>
          </w:tcPr>
          <w:p w:rsidR="00E45C15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hAnsi="Arial" w:cs="Arial"/>
                <w:sz w:val="20"/>
              </w:rPr>
            </w:pPr>
            <w:r w:rsidRPr="00AC45D7">
              <w:rPr>
                <w:rFonts w:ascii="Arial" w:cs="Arial"/>
                <w:sz w:val="20"/>
              </w:rPr>
              <w:t>核賠日期</w:t>
            </w:r>
          </w:p>
        </w:tc>
        <w:tc>
          <w:tcPr>
            <w:tcW w:w="4855" w:type="dxa"/>
          </w:tcPr>
          <w:p w:rsidR="00E45C15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cs="Arial"/>
                <w:sz w:val="20"/>
              </w:rPr>
            </w:pPr>
            <w:r w:rsidRPr="00AC45D7">
              <w:rPr>
                <w:rFonts w:ascii="Arial" w:cs="Arial" w:hint="eastAsia"/>
                <w:sz w:val="20"/>
              </w:rPr>
              <w:t>核賠交易序號</w:t>
            </w:r>
          </w:p>
        </w:tc>
        <w:tc>
          <w:tcPr>
            <w:tcW w:w="4855" w:type="dxa"/>
          </w:tcPr>
          <w:p w:rsidR="00E45C15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cs="Arial"/>
                <w:sz w:val="20"/>
              </w:rPr>
            </w:pPr>
            <w:r w:rsidRPr="00AC45D7">
              <w:rPr>
                <w:rFonts w:ascii="Arial" w:cs="Arial" w:hint="eastAsia"/>
                <w:sz w:val="20"/>
              </w:rPr>
              <w:t>給付對象</w:t>
            </w:r>
          </w:p>
        </w:tc>
        <w:tc>
          <w:tcPr>
            <w:tcW w:w="4855" w:type="dxa"/>
          </w:tcPr>
          <w:p w:rsidR="00E45C15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cs="Arial" w:hint="eastAsia"/>
                <w:sz w:val="20"/>
              </w:rPr>
            </w:pPr>
            <w:r w:rsidRPr="00AC45D7">
              <w:rPr>
                <w:rFonts w:ascii="Arial" w:cs="Arial" w:hint="eastAsia"/>
                <w:sz w:val="20"/>
              </w:rPr>
              <w:t>事故者姓名</w:t>
            </w:r>
          </w:p>
        </w:tc>
        <w:tc>
          <w:tcPr>
            <w:tcW w:w="4855" w:type="dxa"/>
          </w:tcPr>
          <w:p w:rsidR="00E45C15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cs="Arial" w:hint="eastAsia"/>
                <w:sz w:val="20"/>
              </w:rPr>
            </w:pPr>
            <w:r w:rsidRPr="00AC45D7">
              <w:rPr>
                <w:rFonts w:ascii="Arial" w:cs="Arial" w:hint="eastAsia"/>
                <w:sz w:val="20"/>
              </w:rPr>
              <w:t>授權表示</w:t>
            </w:r>
          </w:p>
        </w:tc>
        <w:tc>
          <w:tcPr>
            <w:tcW w:w="4855" w:type="dxa"/>
          </w:tcPr>
          <w:p w:rsidR="00E45C15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cs="Arial" w:hint="eastAsia"/>
                <w:sz w:val="20"/>
              </w:rPr>
            </w:pPr>
            <w:r w:rsidRPr="00AC45D7">
              <w:rPr>
                <w:rFonts w:ascii="Arial" w:cs="Arial" w:hint="eastAsia"/>
                <w:sz w:val="20"/>
              </w:rPr>
              <w:t>檔案號碼</w:t>
            </w:r>
          </w:p>
        </w:tc>
        <w:tc>
          <w:tcPr>
            <w:tcW w:w="4855" w:type="dxa"/>
          </w:tcPr>
          <w:p w:rsidR="00E45C15" w:rsidRDefault="00E45C15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983554" w:rsidRDefault="00E45C15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9820B4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45C15" w:rsidRPr="00AC45D7" w:rsidRDefault="00E45C15" w:rsidP="006A23BC">
            <w:pPr>
              <w:rPr>
                <w:rFonts w:ascii="細明體" w:eastAsia="細明體" w:hAnsi="細明體" w:hint="eastAsia"/>
                <w:sz w:val="20"/>
              </w:rPr>
            </w:pPr>
            <w:r w:rsidRPr="00AC45D7">
              <w:rPr>
                <w:rFonts w:ascii="細明體" w:eastAsia="細明體" w:hAnsi="細明體" w:hint="eastAsia"/>
                <w:sz w:val="20"/>
              </w:rPr>
              <w:t>事故原因</w:t>
            </w:r>
          </w:p>
        </w:tc>
        <w:tc>
          <w:tcPr>
            <w:tcW w:w="4855" w:type="dxa"/>
          </w:tcPr>
          <w:p w:rsidR="00E45C15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9820B4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45C15" w:rsidRPr="00AC45D7" w:rsidRDefault="00E45C15" w:rsidP="006A23BC">
            <w:pPr>
              <w:rPr>
                <w:rFonts w:ascii="細明體" w:eastAsia="細明體" w:hAnsi="細明體" w:hint="eastAsia"/>
                <w:sz w:val="20"/>
              </w:rPr>
            </w:pPr>
            <w:r w:rsidRPr="00AC45D7">
              <w:rPr>
                <w:rFonts w:ascii="細明體" w:eastAsia="細明體" w:hAnsi="細明體" w:hint="eastAsia"/>
                <w:sz w:val="20"/>
              </w:rPr>
              <w:t>事故原因</w:t>
            </w:r>
            <w:r w:rsidRPr="00AC45D7">
              <w:rPr>
                <w:rFonts w:ascii="細明體" w:eastAsia="細明體" w:hAnsi="細明體" w:hint="eastAsia"/>
                <w:sz w:val="20"/>
              </w:rPr>
              <w:t>MEMO</w:t>
            </w:r>
          </w:p>
        </w:tc>
        <w:tc>
          <w:tcPr>
            <w:tcW w:w="4855" w:type="dxa"/>
          </w:tcPr>
          <w:p w:rsidR="00E45C15" w:rsidRDefault="00E45C15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983554" w:rsidRDefault="00E45C15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9820B4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45C15" w:rsidRPr="00AC45D7" w:rsidRDefault="00E45C15" w:rsidP="006A23BC">
            <w:pPr>
              <w:rPr>
                <w:rFonts w:ascii="細明體" w:eastAsia="細明體" w:hAnsi="細明體" w:hint="eastAsia"/>
                <w:sz w:val="20"/>
              </w:rPr>
            </w:pPr>
            <w:r w:rsidRPr="00AC45D7">
              <w:rPr>
                <w:rFonts w:ascii="細明體" w:eastAsia="細明體" w:hAnsi="細明體" w:hint="eastAsia"/>
                <w:sz w:val="20"/>
              </w:rPr>
              <w:t>退件原因</w:t>
            </w:r>
          </w:p>
        </w:tc>
        <w:tc>
          <w:tcPr>
            <w:tcW w:w="4855" w:type="dxa"/>
          </w:tcPr>
          <w:p w:rsidR="00E45C15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9820B4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45C15" w:rsidRPr="00AC45D7" w:rsidRDefault="00E45C15" w:rsidP="006A23BC">
            <w:pPr>
              <w:rPr>
                <w:rFonts w:ascii="細明體" w:eastAsia="細明體" w:hAnsi="細明體" w:hint="eastAsia"/>
                <w:sz w:val="20"/>
              </w:rPr>
            </w:pPr>
            <w:r w:rsidRPr="00AC45D7">
              <w:rPr>
                <w:rFonts w:ascii="細明體" w:eastAsia="細明體" w:hAnsi="細明體" w:hint="eastAsia"/>
                <w:sz w:val="20"/>
              </w:rPr>
              <w:t>退件原因</w:t>
            </w:r>
            <w:r w:rsidRPr="00AC45D7">
              <w:rPr>
                <w:rFonts w:ascii="細明體" w:eastAsia="細明體" w:hAnsi="細明體" w:hint="eastAsia"/>
                <w:sz w:val="20"/>
              </w:rPr>
              <w:t>MEMO</w:t>
            </w:r>
          </w:p>
        </w:tc>
        <w:tc>
          <w:tcPr>
            <w:tcW w:w="4855" w:type="dxa"/>
          </w:tcPr>
          <w:p w:rsidR="00E45C15" w:rsidRDefault="00E45C15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983554" w:rsidRDefault="00E45C15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9820B4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45C15" w:rsidRPr="00AC45D7" w:rsidRDefault="00E45C15" w:rsidP="006A23BC">
            <w:pPr>
              <w:rPr>
                <w:rFonts w:ascii="Arial" w:hAnsi="Arial" w:cs="Arial"/>
                <w:sz w:val="20"/>
              </w:rPr>
            </w:pPr>
            <w:r w:rsidRPr="00AC45D7">
              <w:rPr>
                <w:rFonts w:ascii="Arial" w:hAnsi="Arial" w:cs="Arial" w:hint="eastAsia"/>
                <w:sz w:val="20"/>
              </w:rPr>
              <w:t>受益人姓名</w:t>
            </w:r>
          </w:p>
        </w:tc>
        <w:tc>
          <w:tcPr>
            <w:tcW w:w="4855" w:type="dxa"/>
          </w:tcPr>
          <w:p w:rsidR="00E45C15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hAnsi="Arial" w:cs="Arial"/>
                <w:sz w:val="20"/>
              </w:rPr>
            </w:pPr>
            <w:r w:rsidRPr="00AC45D7">
              <w:rPr>
                <w:rFonts w:ascii="Arial" w:hAnsi="Arial" w:cs="Arial" w:hint="eastAsia"/>
                <w:sz w:val="20"/>
              </w:rPr>
              <w:t>受益人姓名是否同事故人</w:t>
            </w:r>
          </w:p>
        </w:tc>
        <w:tc>
          <w:tcPr>
            <w:tcW w:w="4855" w:type="dxa"/>
          </w:tcPr>
          <w:p w:rsidR="00E45C15" w:rsidRDefault="00E45C15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983554" w:rsidRDefault="00E45C15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cs="Arial" w:hint="eastAsia"/>
                <w:sz w:val="20"/>
              </w:rPr>
            </w:pPr>
            <w:r w:rsidRPr="00AC45D7">
              <w:rPr>
                <w:rFonts w:ascii="Arial" w:cs="Arial" w:hint="eastAsia"/>
                <w:sz w:val="20"/>
              </w:rPr>
              <w:t>送件單位</w:t>
            </w:r>
          </w:p>
        </w:tc>
        <w:tc>
          <w:tcPr>
            <w:tcW w:w="4855" w:type="dxa"/>
          </w:tcPr>
          <w:p w:rsidR="00E45C15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hAnsi="Arial" w:cs="Arial" w:hint="eastAsia"/>
                <w:sz w:val="20"/>
              </w:rPr>
            </w:pPr>
            <w:r w:rsidRPr="00AC45D7">
              <w:rPr>
                <w:rFonts w:ascii="Arial" w:hAnsi="Arial" w:cs="Arial" w:hint="eastAsia"/>
                <w:sz w:val="20"/>
              </w:rPr>
              <w:t>送件人ＩＤ</w:t>
            </w:r>
          </w:p>
        </w:tc>
        <w:tc>
          <w:tcPr>
            <w:tcW w:w="4855" w:type="dxa"/>
          </w:tcPr>
          <w:p w:rsidR="00E45C15" w:rsidRDefault="00E45C15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983554" w:rsidRDefault="00E45C15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6A23BC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hAnsi="Arial" w:cs="Arial" w:hint="eastAsia"/>
                <w:sz w:val="20"/>
              </w:rPr>
            </w:pPr>
            <w:r w:rsidRPr="00AC45D7">
              <w:rPr>
                <w:rFonts w:ascii="Arial" w:hAnsi="Arial" w:cs="Arial" w:hint="eastAsia"/>
                <w:sz w:val="20"/>
              </w:rPr>
              <w:t>送件人姓名</w:t>
            </w:r>
          </w:p>
        </w:tc>
        <w:tc>
          <w:tcPr>
            <w:tcW w:w="4855" w:type="dxa"/>
          </w:tcPr>
          <w:p w:rsidR="00E45C15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6A23BC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hAnsi="Arial" w:cs="Arial" w:hint="eastAsia"/>
                <w:sz w:val="20"/>
              </w:rPr>
            </w:pPr>
            <w:r w:rsidRPr="00AC45D7">
              <w:rPr>
                <w:rFonts w:ascii="Arial" w:hAnsi="Arial" w:cs="Arial" w:hint="eastAsia"/>
                <w:sz w:val="20"/>
              </w:rPr>
              <w:t>核賠單位</w:t>
            </w:r>
          </w:p>
        </w:tc>
        <w:tc>
          <w:tcPr>
            <w:tcW w:w="4855" w:type="dxa"/>
          </w:tcPr>
          <w:p w:rsidR="00E45C15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6A23BC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cs="Arial" w:hint="eastAsia"/>
                <w:sz w:val="20"/>
              </w:rPr>
            </w:pPr>
            <w:r w:rsidRPr="00AC45D7">
              <w:rPr>
                <w:rFonts w:ascii="Arial" w:cs="Arial" w:hint="eastAsia"/>
                <w:sz w:val="20"/>
              </w:rPr>
              <w:t>核賠人員</w:t>
            </w:r>
            <w:r w:rsidRPr="00AC45D7">
              <w:rPr>
                <w:rFonts w:ascii="Arial" w:cs="Arial" w:hint="eastAsia"/>
                <w:sz w:val="20"/>
              </w:rPr>
              <w:t>ID</w:t>
            </w:r>
          </w:p>
        </w:tc>
        <w:tc>
          <w:tcPr>
            <w:tcW w:w="4855" w:type="dxa"/>
          </w:tcPr>
          <w:p w:rsidR="00E45C15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6A23BC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hAnsi="Arial" w:cs="Arial" w:hint="eastAsia"/>
                <w:sz w:val="20"/>
              </w:rPr>
            </w:pPr>
            <w:r w:rsidRPr="00AC45D7">
              <w:rPr>
                <w:rFonts w:ascii="Arial" w:hAnsi="Arial" w:cs="Arial" w:hint="eastAsia"/>
                <w:sz w:val="20"/>
              </w:rPr>
              <w:t>核賠單位聯絡電話區域號碼</w:t>
            </w:r>
          </w:p>
        </w:tc>
        <w:tc>
          <w:tcPr>
            <w:tcW w:w="4855" w:type="dxa"/>
          </w:tcPr>
          <w:p w:rsidR="00E45C15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6A23BC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hAnsi="Arial" w:cs="Arial" w:hint="eastAsia"/>
                <w:sz w:val="20"/>
              </w:rPr>
            </w:pPr>
            <w:r w:rsidRPr="00AC45D7">
              <w:rPr>
                <w:rFonts w:ascii="Arial" w:hAnsi="Arial" w:cs="Arial" w:hint="eastAsia"/>
                <w:sz w:val="20"/>
              </w:rPr>
              <w:t>核賠單位聯絡電話</w:t>
            </w:r>
          </w:p>
        </w:tc>
        <w:tc>
          <w:tcPr>
            <w:tcW w:w="4855" w:type="dxa"/>
          </w:tcPr>
          <w:p w:rsidR="00E45C15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6A23BC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hAnsi="Arial" w:cs="Arial" w:hint="eastAsia"/>
                <w:sz w:val="20"/>
              </w:rPr>
            </w:pPr>
            <w:r w:rsidRPr="00AC45D7">
              <w:rPr>
                <w:rFonts w:ascii="Arial" w:hAnsi="Arial" w:cs="Arial" w:hint="eastAsia"/>
                <w:sz w:val="20"/>
              </w:rPr>
              <w:t>核賠單位聯絡電話分機</w:t>
            </w:r>
          </w:p>
        </w:tc>
        <w:tc>
          <w:tcPr>
            <w:tcW w:w="4855" w:type="dxa"/>
          </w:tcPr>
          <w:p w:rsidR="00E45C15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6A23BC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hAnsi="Arial" w:cs="Arial" w:hint="eastAsia"/>
                <w:sz w:val="20"/>
              </w:rPr>
            </w:pPr>
            <w:r w:rsidRPr="00AC45D7">
              <w:rPr>
                <w:rFonts w:ascii="Arial" w:hAnsi="Arial" w:cs="Arial" w:hint="eastAsia"/>
                <w:sz w:val="20"/>
              </w:rPr>
              <w:t>核賠人姓名</w:t>
            </w:r>
          </w:p>
        </w:tc>
        <w:tc>
          <w:tcPr>
            <w:tcW w:w="4855" w:type="dxa"/>
          </w:tcPr>
          <w:p w:rsidR="00E45C15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6A23BC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hAnsi="Arial" w:cs="Arial" w:hint="eastAsia"/>
                <w:sz w:val="20"/>
              </w:rPr>
            </w:pPr>
            <w:r w:rsidRPr="00AC45D7">
              <w:rPr>
                <w:rFonts w:ascii="Arial" w:hAnsi="Arial" w:cs="Arial" w:hint="eastAsia"/>
                <w:sz w:val="20"/>
              </w:rPr>
              <w:t>覆核單位</w:t>
            </w:r>
          </w:p>
        </w:tc>
        <w:tc>
          <w:tcPr>
            <w:tcW w:w="4855" w:type="dxa"/>
          </w:tcPr>
          <w:p w:rsidR="00E45C15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6A23BC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cs="Arial"/>
                <w:sz w:val="20"/>
              </w:rPr>
            </w:pPr>
            <w:r w:rsidRPr="00AC45D7">
              <w:rPr>
                <w:rFonts w:ascii="Arial" w:cs="Arial"/>
                <w:sz w:val="20"/>
              </w:rPr>
              <w:t>覆核人員</w:t>
            </w:r>
          </w:p>
        </w:tc>
        <w:tc>
          <w:tcPr>
            <w:tcW w:w="4855" w:type="dxa"/>
          </w:tcPr>
          <w:p w:rsidR="00E45C15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6A23BC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cs="Arial" w:hint="eastAsia"/>
                <w:sz w:val="20"/>
              </w:rPr>
            </w:pPr>
            <w:r w:rsidRPr="00AC45D7">
              <w:rPr>
                <w:rFonts w:ascii="Arial" w:cs="Arial" w:hint="eastAsia"/>
                <w:sz w:val="20"/>
              </w:rPr>
              <w:t>覆核人員姓名</w:t>
            </w:r>
          </w:p>
        </w:tc>
        <w:tc>
          <w:tcPr>
            <w:tcW w:w="4855" w:type="dxa"/>
          </w:tcPr>
          <w:p w:rsidR="00E45C15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6A23BC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hAnsi="Arial" w:cs="Arial"/>
                <w:sz w:val="20"/>
              </w:rPr>
            </w:pPr>
            <w:r w:rsidRPr="00AC45D7">
              <w:rPr>
                <w:rFonts w:ascii="Arial" w:cs="Arial"/>
                <w:sz w:val="20"/>
              </w:rPr>
              <w:t>覆核日期</w:t>
            </w:r>
          </w:p>
        </w:tc>
        <w:tc>
          <w:tcPr>
            <w:tcW w:w="4855" w:type="dxa"/>
          </w:tcPr>
          <w:p w:rsidR="00E45C15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6A23BC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  <w:tr w:rsidR="00E45C15" w:rsidRPr="00E01490" w:rsidTr="006A23BC">
        <w:tc>
          <w:tcPr>
            <w:tcW w:w="720" w:type="dxa"/>
          </w:tcPr>
          <w:p w:rsidR="00E45C15" w:rsidRPr="00E01490" w:rsidRDefault="00E45C1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</w:tcPr>
          <w:p w:rsidR="00E45C15" w:rsidRPr="00AC45D7" w:rsidRDefault="00E45C15" w:rsidP="006A23BC">
            <w:pPr>
              <w:rPr>
                <w:rFonts w:ascii="Arial" w:cs="Arial"/>
                <w:sz w:val="20"/>
              </w:rPr>
            </w:pPr>
            <w:r>
              <w:rPr>
                <w:rFonts w:ascii="Arial" w:cs="Arial" w:hint="eastAsia"/>
                <w:sz w:val="20"/>
              </w:rPr>
              <w:t>員工</w:t>
            </w:r>
            <w:r>
              <w:rPr>
                <w:rFonts w:ascii="Arial" w:cs="Arial" w:hint="eastAsia"/>
                <w:sz w:val="20"/>
              </w:rPr>
              <w:t>ID</w:t>
            </w:r>
          </w:p>
        </w:tc>
        <w:tc>
          <w:tcPr>
            <w:tcW w:w="4855" w:type="dxa"/>
          </w:tcPr>
          <w:p w:rsidR="00E45C15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7_LOG</w:t>
            </w:r>
          </w:p>
          <w:p w:rsidR="00E45C15" w:rsidRPr="00307949" w:rsidRDefault="00E45C15" w:rsidP="00E45C15">
            <w:pPr>
              <w:pStyle w:val="aa"/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7_LOG</w:t>
            </w:r>
          </w:p>
        </w:tc>
        <w:tc>
          <w:tcPr>
            <w:tcW w:w="3119" w:type="dxa"/>
          </w:tcPr>
          <w:p w:rsidR="00E45C15" w:rsidRDefault="00E45C15" w:rsidP="006A23BC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7_LOG</w:t>
            </w:r>
          </w:p>
        </w:tc>
      </w:tr>
    </w:tbl>
    <w:p w:rsidR="00E24625" w:rsidRPr="00E01490" w:rsidRDefault="00E24625" w:rsidP="00E2462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回上一頁</w:t>
      </w:r>
      <w:r>
        <w:rPr>
          <w:rFonts w:ascii="細明體" w:eastAsia="細明體" w:hAnsi="細明體" w:hint="eastAsia"/>
          <w:lang w:eastAsia="zh-TW"/>
        </w:rPr>
        <w:t>:畫面回上一頁</w:t>
      </w:r>
    </w:p>
    <w:p w:rsidR="002225FA" w:rsidRPr="00E24625" w:rsidRDefault="002225FA" w:rsidP="00A645B7">
      <w:pPr>
        <w:spacing w:line="240" w:lineRule="atLeast"/>
        <w:ind w:left="500" w:hangingChars="250" w:hanging="500"/>
        <w:rPr>
          <w:rFonts w:ascii="細明體" w:eastAsia="細明體" w:hAnsi="細明體" w:cs="Courier New" w:hint="eastAsia"/>
          <w:sz w:val="20"/>
          <w:szCs w:val="20"/>
        </w:rPr>
      </w:pPr>
    </w:p>
    <w:p w:rsidR="00E24625" w:rsidRPr="00B92CBB" w:rsidRDefault="00E24625" w:rsidP="00A645B7">
      <w:pPr>
        <w:spacing w:line="240" w:lineRule="atLeast"/>
        <w:ind w:left="500" w:hangingChars="250" w:hanging="500"/>
        <w:rPr>
          <w:rFonts w:ascii="細明體" w:eastAsia="細明體" w:hAnsi="細明體" w:cs="Courier New"/>
          <w:sz w:val="20"/>
          <w:szCs w:val="20"/>
        </w:rPr>
      </w:pPr>
    </w:p>
    <w:sectPr w:rsidR="00E24625" w:rsidRPr="00B92CBB" w:rsidSect="00417064">
      <w:footerReference w:type="even" r:id="rId11"/>
      <w:footerReference w:type="default" r:id="rId12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A23BC" w:rsidRDefault="006A23BC">
      <w:r>
        <w:separator/>
      </w:r>
    </w:p>
  </w:endnote>
  <w:endnote w:type="continuationSeparator" w:id="0">
    <w:p w:rsidR="006A23BC" w:rsidRDefault="006A23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115FBF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A23BC" w:rsidRDefault="006A23BC">
      <w:r>
        <w:separator/>
      </w:r>
    </w:p>
  </w:footnote>
  <w:footnote w:type="continuationSeparator" w:id="0">
    <w:p w:rsidR="006A23BC" w:rsidRDefault="006A23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0F281861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25DC228C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9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0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39767A6"/>
    <w:multiLevelType w:val="hybridMultilevel"/>
    <w:tmpl w:val="10CA8A34"/>
    <w:lvl w:ilvl="0" w:tplc="57280BB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8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2"/>
  </w:num>
  <w:num w:numId="3">
    <w:abstractNumId w:val="1"/>
  </w:num>
  <w:num w:numId="4">
    <w:abstractNumId w:val="17"/>
  </w:num>
  <w:num w:numId="5">
    <w:abstractNumId w:val="9"/>
  </w:num>
  <w:num w:numId="6">
    <w:abstractNumId w:val="11"/>
  </w:num>
  <w:num w:numId="7">
    <w:abstractNumId w:val="19"/>
  </w:num>
  <w:num w:numId="8">
    <w:abstractNumId w:val="20"/>
  </w:num>
  <w:num w:numId="9">
    <w:abstractNumId w:val="2"/>
  </w:num>
  <w:num w:numId="10">
    <w:abstractNumId w:val="10"/>
  </w:num>
  <w:num w:numId="11">
    <w:abstractNumId w:val="4"/>
  </w:num>
  <w:num w:numId="12">
    <w:abstractNumId w:val="8"/>
  </w:num>
  <w:num w:numId="13">
    <w:abstractNumId w:val="15"/>
  </w:num>
  <w:num w:numId="14">
    <w:abstractNumId w:val="16"/>
  </w:num>
  <w:num w:numId="15">
    <w:abstractNumId w:val="6"/>
  </w:num>
  <w:num w:numId="16">
    <w:abstractNumId w:val="13"/>
  </w:num>
  <w:num w:numId="17">
    <w:abstractNumId w:val="18"/>
  </w:num>
  <w:num w:numId="18">
    <w:abstractNumId w:val="0"/>
  </w:num>
  <w:num w:numId="19">
    <w:abstractNumId w:val="5"/>
  </w:num>
  <w:num w:numId="20">
    <w:abstractNumId w:val="14"/>
  </w:num>
  <w:num w:numId="2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57785"/>
    <w:rsid w:val="00062328"/>
    <w:rsid w:val="00073519"/>
    <w:rsid w:val="00076FBA"/>
    <w:rsid w:val="000800FF"/>
    <w:rsid w:val="00086E90"/>
    <w:rsid w:val="000924FE"/>
    <w:rsid w:val="000A7C4F"/>
    <w:rsid w:val="000D1099"/>
    <w:rsid w:val="000D2D7F"/>
    <w:rsid w:val="000D3892"/>
    <w:rsid w:val="000E5F19"/>
    <w:rsid w:val="000F204C"/>
    <w:rsid w:val="00115FBF"/>
    <w:rsid w:val="001249B7"/>
    <w:rsid w:val="00127011"/>
    <w:rsid w:val="00145DDA"/>
    <w:rsid w:val="00156A28"/>
    <w:rsid w:val="0015744E"/>
    <w:rsid w:val="001606A7"/>
    <w:rsid w:val="001724C1"/>
    <w:rsid w:val="00176FDF"/>
    <w:rsid w:val="001778A7"/>
    <w:rsid w:val="00185767"/>
    <w:rsid w:val="00187B05"/>
    <w:rsid w:val="00190DF8"/>
    <w:rsid w:val="00194232"/>
    <w:rsid w:val="001B2A98"/>
    <w:rsid w:val="002225FA"/>
    <w:rsid w:val="00232ED1"/>
    <w:rsid w:val="00252551"/>
    <w:rsid w:val="00254C1E"/>
    <w:rsid w:val="00264273"/>
    <w:rsid w:val="00287ABA"/>
    <w:rsid w:val="002A3F8C"/>
    <w:rsid w:val="002B0AB6"/>
    <w:rsid w:val="002B381A"/>
    <w:rsid w:val="002C6295"/>
    <w:rsid w:val="002F61B6"/>
    <w:rsid w:val="002F7FCC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63F5"/>
    <w:rsid w:val="00386C3A"/>
    <w:rsid w:val="00391DF0"/>
    <w:rsid w:val="003A4765"/>
    <w:rsid w:val="003B6BF5"/>
    <w:rsid w:val="003B7861"/>
    <w:rsid w:val="003D17CE"/>
    <w:rsid w:val="003D20F0"/>
    <w:rsid w:val="003D6F23"/>
    <w:rsid w:val="003E3722"/>
    <w:rsid w:val="003E42E3"/>
    <w:rsid w:val="003F4398"/>
    <w:rsid w:val="003F795D"/>
    <w:rsid w:val="00403547"/>
    <w:rsid w:val="00413605"/>
    <w:rsid w:val="00417064"/>
    <w:rsid w:val="00417A9E"/>
    <w:rsid w:val="0043482C"/>
    <w:rsid w:val="004411B9"/>
    <w:rsid w:val="0044335B"/>
    <w:rsid w:val="00443676"/>
    <w:rsid w:val="00444296"/>
    <w:rsid w:val="00450F8B"/>
    <w:rsid w:val="0045427C"/>
    <w:rsid w:val="00467313"/>
    <w:rsid w:val="00467856"/>
    <w:rsid w:val="00467DFD"/>
    <w:rsid w:val="0047022C"/>
    <w:rsid w:val="00483F12"/>
    <w:rsid w:val="004911D8"/>
    <w:rsid w:val="00491A19"/>
    <w:rsid w:val="00494BCA"/>
    <w:rsid w:val="004A6205"/>
    <w:rsid w:val="004B08CA"/>
    <w:rsid w:val="004C2FEB"/>
    <w:rsid w:val="004C5056"/>
    <w:rsid w:val="004D03CC"/>
    <w:rsid w:val="004F6BE7"/>
    <w:rsid w:val="005030C5"/>
    <w:rsid w:val="005145E2"/>
    <w:rsid w:val="00531E06"/>
    <w:rsid w:val="00535F08"/>
    <w:rsid w:val="00537241"/>
    <w:rsid w:val="00550F55"/>
    <w:rsid w:val="005511B4"/>
    <w:rsid w:val="00573BA2"/>
    <w:rsid w:val="00575B37"/>
    <w:rsid w:val="00584A7D"/>
    <w:rsid w:val="005C7094"/>
    <w:rsid w:val="005D48B3"/>
    <w:rsid w:val="005D4CF1"/>
    <w:rsid w:val="005E15F2"/>
    <w:rsid w:val="005E7C47"/>
    <w:rsid w:val="005F1372"/>
    <w:rsid w:val="005F208D"/>
    <w:rsid w:val="005F5C21"/>
    <w:rsid w:val="00603130"/>
    <w:rsid w:val="00624DD8"/>
    <w:rsid w:val="006370B1"/>
    <w:rsid w:val="00640B0C"/>
    <w:rsid w:val="0065282B"/>
    <w:rsid w:val="00665BDA"/>
    <w:rsid w:val="00674A0A"/>
    <w:rsid w:val="006856F7"/>
    <w:rsid w:val="006A23BC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0844"/>
    <w:rsid w:val="006F6D81"/>
    <w:rsid w:val="0070062C"/>
    <w:rsid w:val="00705A32"/>
    <w:rsid w:val="00710725"/>
    <w:rsid w:val="00716C34"/>
    <w:rsid w:val="0071791F"/>
    <w:rsid w:val="00717C6B"/>
    <w:rsid w:val="00722A11"/>
    <w:rsid w:val="007235C7"/>
    <w:rsid w:val="00731DED"/>
    <w:rsid w:val="0075297D"/>
    <w:rsid w:val="00765834"/>
    <w:rsid w:val="00766299"/>
    <w:rsid w:val="007817A0"/>
    <w:rsid w:val="00790F0E"/>
    <w:rsid w:val="0079246B"/>
    <w:rsid w:val="007A490A"/>
    <w:rsid w:val="007B4376"/>
    <w:rsid w:val="007B6D0C"/>
    <w:rsid w:val="007B75AF"/>
    <w:rsid w:val="007D207E"/>
    <w:rsid w:val="007F1037"/>
    <w:rsid w:val="007F4BA8"/>
    <w:rsid w:val="007F7D33"/>
    <w:rsid w:val="008266BB"/>
    <w:rsid w:val="00835FC8"/>
    <w:rsid w:val="008503E7"/>
    <w:rsid w:val="0085644A"/>
    <w:rsid w:val="008747CD"/>
    <w:rsid w:val="008749B9"/>
    <w:rsid w:val="00875CDA"/>
    <w:rsid w:val="00890070"/>
    <w:rsid w:val="00892512"/>
    <w:rsid w:val="008A5D36"/>
    <w:rsid w:val="008A7E85"/>
    <w:rsid w:val="008B1784"/>
    <w:rsid w:val="008B5188"/>
    <w:rsid w:val="008C0E51"/>
    <w:rsid w:val="008C3A84"/>
    <w:rsid w:val="008C3D93"/>
    <w:rsid w:val="008D0E85"/>
    <w:rsid w:val="008E119A"/>
    <w:rsid w:val="008E484E"/>
    <w:rsid w:val="008E61F3"/>
    <w:rsid w:val="008F0A6C"/>
    <w:rsid w:val="008F6D0F"/>
    <w:rsid w:val="008F7E02"/>
    <w:rsid w:val="0090070A"/>
    <w:rsid w:val="00914A39"/>
    <w:rsid w:val="00926ECC"/>
    <w:rsid w:val="009337AD"/>
    <w:rsid w:val="0095275D"/>
    <w:rsid w:val="009617E5"/>
    <w:rsid w:val="00962167"/>
    <w:rsid w:val="00963BA2"/>
    <w:rsid w:val="00964E9E"/>
    <w:rsid w:val="0096519E"/>
    <w:rsid w:val="00971820"/>
    <w:rsid w:val="009820B4"/>
    <w:rsid w:val="0098487E"/>
    <w:rsid w:val="0098498F"/>
    <w:rsid w:val="00996447"/>
    <w:rsid w:val="009973B6"/>
    <w:rsid w:val="009A0E54"/>
    <w:rsid w:val="009A1ADD"/>
    <w:rsid w:val="009A6B2B"/>
    <w:rsid w:val="009B23D8"/>
    <w:rsid w:val="009B56A8"/>
    <w:rsid w:val="009B7060"/>
    <w:rsid w:val="009C012E"/>
    <w:rsid w:val="009D0511"/>
    <w:rsid w:val="009D1DB3"/>
    <w:rsid w:val="009D57C6"/>
    <w:rsid w:val="009E15B4"/>
    <w:rsid w:val="00A07D6F"/>
    <w:rsid w:val="00A22607"/>
    <w:rsid w:val="00A24376"/>
    <w:rsid w:val="00A24EEB"/>
    <w:rsid w:val="00A515C3"/>
    <w:rsid w:val="00A56CC1"/>
    <w:rsid w:val="00A61DDB"/>
    <w:rsid w:val="00A645B7"/>
    <w:rsid w:val="00A72ABE"/>
    <w:rsid w:val="00A8390F"/>
    <w:rsid w:val="00A861AF"/>
    <w:rsid w:val="00AA6071"/>
    <w:rsid w:val="00AB160E"/>
    <w:rsid w:val="00AE6528"/>
    <w:rsid w:val="00AF5EEE"/>
    <w:rsid w:val="00B058D1"/>
    <w:rsid w:val="00B07D87"/>
    <w:rsid w:val="00B10952"/>
    <w:rsid w:val="00B20050"/>
    <w:rsid w:val="00B26C61"/>
    <w:rsid w:val="00B52234"/>
    <w:rsid w:val="00B524BA"/>
    <w:rsid w:val="00B53ACB"/>
    <w:rsid w:val="00B66886"/>
    <w:rsid w:val="00B92CBB"/>
    <w:rsid w:val="00B930E5"/>
    <w:rsid w:val="00B96556"/>
    <w:rsid w:val="00BB0D40"/>
    <w:rsid w:val="00BC2E60"/>
    <w:rsid w:val="00BC4814"/>
    <w:rsid w:val="00BF13EC"/>
    <w:rsid w:val="00BF4E82"/>
    <w:rsid w:val="00C04336"/>
    <w:rsid w:val="00C0495D"/>
    <w:rsid w:val="00C14835"/>
    <w:rsid w:val="00C22893"/>
    <w:rsid w:val="00C24F6D"/>
    <w:rsid w:val="00C32541"/>
    <w:rsid w:val="00C502C0"/>
    <w:rsid w:val="00C50ABB"/>
    <w:rsid w:val="00C52537"/>
    <w:rsid w:val="00C53D77"/>
    <w:rsid w:val="00C556E2"/>
    <w:rsid w:val="00C6156D"/>
    <w:rsid w:val="00C6662B"/>
    <w:rsid w:val="00C70C5A"/>
    <w:rsid w:val="00C7445B"/>
    <w:rsid w:val="00C754B2"/>
    <w:rsid w:val="00C829C1"/>
    <w:rsid w:val="00C9522E"/>
    <w:rsid w:val="00CB1327"/>
    <w:rsid w:val="00CC3D25"/>
    <w:rsid w:val="00CC44DF"/>
    <w:rsid w:val="00CC711E"/>
    <w:rsid w:val="00CD0DEF"/>
    <w:rsid w:val="00CD6427"/>
    <w:rsid w:val="00CE2178"/>
    <w:rsid w:val="00CE3976"/>
    <w:rsid w:val="00CF6E0B"/>
    <w:rsid w:val="00CF7DE5"/>
    <w:rsid w:val="00D01A26"/>
    <w:rsid w:val="00D03ED6"/>
    <w:rsid w:val="00D041E4"/>
    <w:rsid w:val="00D07B24"/>
    <w:rsid w:val="00D14AED"/>
    <w:rsid w:val="00D15DE1"/>
    <w:rsid w:val="00D2607D"/>
    <w:rsid w:val="00D318B2"/>
    <w:rsid w:val="00D368EA"/>
    <w:rsid w:val="00D4419F"/>
    <w:rsid w:val="00D8139A"/>
    <w:rsid w:val="00D96054"/>
    <w:rsid w:val="00DB118B"/>
    <w:rsid w:val="00DB6439"/>
    <w:rsid w:val="00DC79A4"/>
    <w:rsid w:val="00DD10F3"/>
    <w:rsid w:val="00DF3C28"/>
    <w:rsid w:val="00E0137F"/>
    <w:rsid w:val="00E02CA8"/>
    <w:rsid w:val="00E10BB5"/>
    <w:rsid w:val="00E12758"/>
    <w:rsid w:val="00E23699"/>
    <w:rsid w:val="00E24625"/>
    <w:rsid w:val="00E27349"/>
    <w:rsid w:val="00E334E0"/>
    <w:rsid w:val="00E40A7C"/>
    <w:rsid w:val="00E43C0A"/>
    <w:rsid w:val="00E45C15"/>
    <w:rsid w:val="00E5462A"/>
    <w:rsid w:val="00E85B86"/>
    <w:rsid w:val="00E9066F"/>
    <w:rsid w:val="00E9528F"/>
    <w:rsid w:val="00EA0043"/>
    <w:rsid w:val="00EA2249"/>
    <w:rsid w:val="00EA53FE"/>
    <w:rsid w:val="00EA5809"/>
    <w:rsid w:val="00EC5BAC"/>
    <w:rsid w:val="00EF21B1"/>
    <w:rsid w:val="00EF28DB"/>
    <w:rsid w:val="00EF4338"/>
    <w:rsid w:val="00F01135"/>
    <w:rsid w:val="00F30E6A"/>
    <w:rsid w:val="00F411B7"/>
    <w:rsid w:val="00F42C50"/>
    <w:rsid w:val="00F84058"/>
    <w:rsid w:val="00F8409B"/>
    <w:rsid w:val="00F9554A"/>
    <w:rsid w:val="00FA5129"/>
    <w:rsid w:val="00FB5C36"/>
    <w:rsid w:val="00FC1BFF"/>
    <w:rsid w:val="00FD2A3F"/>
    <w:rsid w:val="00FD35AB"/>
    <w:rsid w:val="00FE0322"/>
    <w:rsid w:val="00FE0F2D"/>
    <w:rsid w:val="00FE0F74"/>
    <w:rsid w:val="00FE763F"/>
    <w:rsid w:val="00FF1D59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F3A714BF-EEF8-4B77-B036-CF91B87DBA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6156D"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  <w:style w:type="character" w:styleId="ab">
    <w:name w:val="Hyperlink"/>
    <w:rsid w:val="0071791F"/>
    <w:rPr>
      <w:color w:val="0000FF"/>
      <w:u w:val="single"/>
    </w:rPr>
  </w:style>
  <w:style w:type="character" w:styleId="ac">
    <w:name w:val="FollowedHyperlink"/>
    <w:rsid w:val="0071791F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591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9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45</Words>
  <Characters>3683</Characters>
  <Application>Microsoft Office Word</Application>
  <DocSecurity>0</DocSecurity>
  <Lines>30</Lines>
  <Paragraphs>8</Paragraphs>
  <ScaleCrop>false</ScaleCrop>
  <Company>CMT</Company>
  <LinksUpToDate>false</LinksUpToDate>
  <CharactersWithSpaces>4320</CharactersWithSpaces>
  <SharedDoc>false</SharedDoc>
  <HLinks>
    <vt:vector size="12" baseType="variant">
      <vt:variant>
        <vt:i4>6881351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DETAIL_BACK</vt:lpwstr>
      </vt:variant>
      <vt:variant>
        <vt:i4>6815865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DETAIL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dc:description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